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0C27E8" w14:paraId="6420D5CF" w14:textId="77777777" w:rsidTr="005E4BB2">
        <w:tc>
          <w:tcPr>
            <w:tcW w:w="10423" w:type="dxa"/>
            <w:shd w:val="clear" w:color="auto" w:fill="auto"/>
          </w:tcPr>
          <w:p w14:paraId="3FDEDF14" w14:textId="5E9BC69D" w:rsidR="004F0988" w:rsidRPr="000C27E8" w:rsidRDefault="004F0988" w:rsidP="00133525">
            <w:pPr>
              <w:pStyle w:val="ZA"/>
              <w:framePr w:w="0" w:hRule="auto" w:wrap="auto" w:vAnchor="margin" w:hAnchor="text" w:yAlign="inline"/>
            </w:pPr>
            <w:bookmarkStart w:id="0" w:name="page1"/>
            <w:r w:rsidRPr="000C27E8">
              <w:rPr>
                <w:sz w:val="64"/>
              </w:rPr>
              <w:t xml:space="preserve">3GPP </w:t>
            </w:r>
            <w:bookmarkStart w:id="1" w:name="specType1"/>
            <w:r w:rsidRPr="000C27E8">
              <w:rPr>
                <w:sz w:val="64"/>
              </w:rPr>
              <w:t>T</w:t>
            </w:r>
            <w:r w:rsidR="0063543D" w:rsidRPr="000C27E8">
              <w:rPr>
                <w:sz w:val="64"/>
              </w:rPr>
              <w:t>R</w:t>
            </w:r>
            <w:bookmarkEnd w:id="1"/>
            <w:r w:rsidRPr="000C27E8">
              <w:rPr>
                <w:sz w:val="64"/>
              </w:rPr>
              <w:t xml:space="preserve"> </w:t>
            </w:r>
            <w:bookmarkStart w:id="2" w:name="specNumber"/>
            <w:r w:rsidR="002C3472" w:rsidRPr="000C27E8">
              <w:rPr>
                <w:sz w:val="64"/>
              </w:rPr>
              <w:t>23</w:t>
            </w:r>
            <w:r w:rsidRPr="000C27E8">
              <w:rPr>
                <w:sz w:val="64"/>
              </w:rPr>
              <w:t>.</w:t>
            </w:r>
            <w:r w:rsidR="002C3472" w:rsidRPr="000C27E8">
              <w:rPr>
                <w:sz w:val="64"/>
              </w:rPr>
              <w:t>700</w:t>
            </w:r>
            <w:bookmarkEnd w:id="2"/>
            <w:r w:rsidR="00FA416B">
              <w:rPr>
                <w:sz w:val="64"/>
              </w:rPr>
              <w:t>-</w:t>
            </w:r>
            <w:r w:rsidR="00EF6D48">
              <w:rPr>
                <w:sz w:val="64"/>
              </w:rPr>
              <w:t>46</w:t>
            </w:r>
            <w:r w:rsidRPr="000C27E8">
              <w:rPr>
                <w:sz w:val="64"/>
              </w:rPr>
              <w:t xml:space="preserve"> </w:t>
            </w:r>
            <w:r w:rsidRPr="000C27E8">
              <w:t>V</w:t>
            </w:r>
            <w:bookmarkStart w:id="3" w:name="specVersion"/>
            <w:r w:rsidR="009B06C7">
              <w:t>18</w:t>
            </w:r>
            <w:r w:rsidRPr="000C27E8">
              <w:t>.</w:t>
            </w:r>
            <w:r w:rsidR="00E76F59">
              <w:t>0</w:t>
            </w:r>
            <w:r w:rsidRPr="000C27E8">
              <w:t>.</w:t>
            </w:r>
            <w:bookmarkEnd w:id="3"/>
            <w:r w:rsidR="00A07126">
              <w:t>0</w:t>
            </w:r>
            <w:r w:rsidRPr="000C27E8">
              <w:t xml:space="preserve"> </w:t>
            </w:r>
            <w:r w:rsidRPr="000C27E8">
              <w:rPr>
                <w:sz w:val="32"/>
              </w:rPr>
              <w:t>(</w:t>
            </w:r>
            <w:bookmarkStart w:id="4" w:name="issueDate"/>
            <w:r w:rsidR="002C3472" w:rsidRPr="000C27E8">
              <w:rPr>
                <w:sz w:val="32"/>
              </w:rPr>
              <w:t>202</w:t>
            </w:r>
            <w:r w:rsidR="00A07126">
              <w:rPr>
                <w:sz w:val="32"/>
              </w:rPr>
              <w:t>3</w:t>
            </w:r>
            <w:r w:rsidRPr="000C27E8">
              <w:rPr>
                <w:sz w:val="32"/>
              </w:rPr>
              <w:t>-</w:t>
            </w:r>
            <w:bookmarkEnd w:id="4"/>
            <w:r w:rsidR="00A07126">
              <w:rPr>
                <w:sz w:val="32"/>
              </w:rPr>
              <w:t>0</w:t>
            </w:r>
            <w:r w:rsidR="00DE1AD3">
              <w:rPr>
                <w:sz w:val="32"/>
              </w:rPr>
              <w:t>3</w:t>
            </w:r>
            <w:r w:rsidRPr="000C27E8">
              <w:rPr>
                <w:sz w:val="32"/>
              </w:rPr>
              <w:t>)</w:t>
            </w:r>
          </w:p>
        </w:tc>
      </w:tr>
      <w:tr w:rsidR="002C3472" w:rsidRPr="000C27E8" w14:paraId="0FFD4F19" w14:textId="77777777" w:rsidTr="005E4BB2">
        <w:trPr>
          <w:trHeight w:hRule="exact" w:val="1134"/>
        </w:trPr>
        <w:tc>
          <w:tcPr>
            <w:tcW w:w="10423" w:type="dxa"/>
            <w:shd w:val="clear" w:color="auto" w:fill="auto"/>
          </w:tcPr>
          <w:p w14:paraId="5AB75458" w14:textId="4419A561" w:rsidR="004F0988" w:rsidRPr="000C27E8" w:rsidRDefault="004F0988" w:rsidP="00133525">
            <w:pPr>
              <w:pStyle w:val="ZB"/>
              <w:framePr w:w="0" w:hRule="auto" w:wrap="auto" w:vAnchor="margin" w:hAnchor="text" w:yAlign="inline"/>
            </w:pPr>
            <w:r w:rsidRPr="000C27E8">
              <w:t xml:space="preserve">Technical </w:t>
            </w:r>
            <w:bookmarkStart w:id="5" w:name="spectype2"/>
            <w:r w:rsidR="00D57972" w:rsidRPr="000C27E8">
              <w:t>Report</w:t>
            </w:r>
            <w:bookmarkEnd w:id="5"/>
          </w:p>
          <w:p w14:paraId="462B8E42" w14:textId="3F052999" w:rsidR="00BA4B8D" w:rsidRPr="000C27E8" w:rsidRDefault="00BA4B8D" w:rsidP="00BA4B8D">
            <w:pPr>
              <w:pStyle w:val="Guidance"/>
              <w:rPr>
                <w:color w:val="auto"/>
              </w:rPr>
            </w:pPr>
          </w:p>
        </w:tc>
      </w:tr>
      <w:tr w:rsidR="00AE6164" w:rsidRPr="000C27E8" w14:paraId="717C4EBE" w14:textId="77777777" w:rsidTr="005E4BB2">
        <w:trPr>
          <w:trHeight w:hRule="exact" w:val="3686"/>
        </w:trPr>
        <w:tc>
          <w:tcPr>
            <w:tcW w:w="10423" w:type="dxa"/>
            <w:shd w:val="clear" w:color="auto" w:fill="auto"/>
          </w:tcPr>
          <w:p w14:paraId="03D032C0" w14:textId="77777777" w:rsidR="004F0988" w:rsidRPr="000C27E8" w:rsidRDefault="004F0988" w:rsidP="00133525">
            <w:pPr>
              <w:pStyle w:val="ZT"/>
              <w:framePr w:wrap="auto" w:hAnchor="text" w:yAlign="inline"/>
            </w:pPr>
            <w:r w:rsidRPr="000C27E8">
              <w:t>3rd Generation Partnership Project;</w:t>
            </w:r>
          </w:p>
          <w:p w14:paraId="79104DD4" w14:textId="77777777" w:rsidR="002C3472" w:rsidRPr="000C27E8" w:rsidRDefault="002C3472" w:rsidP="00133525">
            <w:pPr>
              <w:pStyle w:val="ZT"/>
              <w:framePr w:wrap="auto" w:hAnchor="text" w:yAlign="inline"/>
            </w:pPr>
            <w:r w:rsidRPr="000C27E8">
              <w:t>Technical Specification Group Services and System Aspects;</w:t>
            </w:r>
          </w:p>
          <w:p w14:paraId="1D2A8F5E" w14:textId="4892432B" w:rsidR="004F0988" w:rsidRPr="000C27E8" w:rsidRDefault="00EF6D48" w:rsidP="00133525">
            <w:pPr>
              <w:pStyle w:val="ZT"/>
              <w:framePr w:wrap="auto" w:hAnchor="text" w:yAlign="inline"/>
            </w:pPr>
            <w:r>
              <w:t>Study on 5GS Deterministic Networking (DetNet) interworking</w:t>
            </w:r>
          </w:p>
          <w:p w14:paraId="04CAC1E0" w14:textId="08E62494" w:rsidR="004F0988" w:rsidRPr="000C27E8" w:rsidRDefault="004F0988" w:rsidP="00133525">
            <w:pPr>
              <w:pStyle w:val="ZT"/>
              <w:framePr w:wrap="auto" w:hAnchor="text" w:yAlign="inline"/>
              <w:rPr>
                <w:i/>
                <w:sz w:val="28"/>
              </w:rPr>
            </w:pPr>
            <w:r w:rsidRPr="000C27E8">
              <w:t>(</w:t>
            </w:r>
            <w:r w:rsidRPr="000C27E8">
              <w:rPr>
                <w:rStyle w:val="ZGSM"/>
              </w:rPr>
              <w:t xml:space="preserve">Release </w:t>
            </w:r>
            <w:bookmarkStart w:id="6" w:name="specRelease"/>
            <w:r w:rsidRPr="000C27E8">
              <w:rPr>
                <w:rStyle w:val="ZGSM"/>
              </w:rPr>
              <w:t>1</w:t>
            </w:r>
            <w:r w:rsidR="00D82E6F" w:rsidRPr="000C27E8">
              <w:rPr>
                <w:rStyle w:val="ZGSM"/>
              </w:rPr>
              <w:t>8</w:t>
            </w:r>
            <w:bookmarkEnd w:id="6"/>
            <w:r w:rsidRPr="000C27E8">
              <w:t>)</w:t>
            </w:r>
          </w:p>
        </w:tc>
      </w:tr>
    </w:tbl>
    <w:p w14:paraId="289F3F44" w14:textId="77777777" w:rsidR="00551224" w:rsidRPr="000C27E8" w:rsidRDefault="00551224" w:rsidP="00551224">
      <w:pPr>
        <w:spacing w:after="0"/>
        <w:rPr>
          <w:rFonts w:ascii="Arial" w:hAnsi="Arial"/>
          <w:b/>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0C27E8" w14:paraId="303DD8FF" w14:textId="77777777" w:rsidTr="005E4BB2">
        <w:tc>
          <w:tcPr>
            <w:tcW w:w="10423" w:type="dxa"/>
            <w:shd w:val="clear" w:color="auto" w:fill="auto"/>
          </w:tcPr>
          <w:p w14:paraId="48E5BAD8" w14:textId="77777777" w:rsidR="00BF128E" w:rsidRPr="000C27E8" w:rsidRDefault="00BF128E" w:rsidP="00AE6164">
            <w:pPr>
              <w:pStyle w:val="ZU"/>
              <w:framePr w:wrap="notBeside"/>
            </w:pPr>
            <w:r w:rsidRPr="000C27E8">
              <w:tab/>
            </w:r>
          </w:p>
        </w:tc>
      </w:tr>
    </w:tbl>
    <w:p w14:paraId="004AE5AE" w14:textId="77777777" w:rsidR="00551224" w:rsidRPr="000C27E8" w:rsidRDefault="00551224" w:rsidP="00551224">
      <w:pPr>
        <w:spacing w:after="0"/>
        <w:rPr>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E6164" w:rsidRPr="000C27E8" w14:paraId="4DA45E4F" w14:textId="77777777" w:rsidTr="005E4BB2">
        <w:trPr>
          <w:trHeight w:hRule="exact" w:val="1531"/>
        </w:trPr>
        <w:tc>
          <w:tcPr>
            <w:tcW w:w="4883" w:type="dxa"/>
            <w:shd w:val="clear" w:color="auto" w:fill="auto"/>
          </w:tcPr>
          <w:bookmarkStart w:id="7" w:name="_MON_1684549432"/>
          <w:bookmarkEnd w:id="7"/>
          <w:p w14:paraId="4FBA7106" w14:textId="47256E48" w:rsidR="00D82E6F" w:rsidRPr="000C27E8" w:rsidRDefault="00E13325" w:rsidP="00D82E6F">
            <w:r w:rsidRPr="00E13325">
              <w:rPr>
                <w:i/>
                <w:noProof/>
              </w:rPr>
              <w:object w:dxaOrig="2026" w:dyaOrig="1251" w14:anchorId="169E0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41791162" r:id="rId10"/>
              </w:object>
            </w:r>
          </w:p>
        </w:tc>
        <w:bookmarkStart w:id="8" w:name="_MON_1710316168"/>
        <w:bookmarkEnd w:id="8"/>
        <w:tc>
          <w:tcPr>
            <w:tcW w:w="5540" w:type="dxa"/>
            <w:shd w:val="clear" w:color="auto" w:fill="auto"/>
          </w:tcPr>
          <w:p w14:paraId="26F08BD1" w14:textId="6D1A42D5" w:rsidR="00D82E6F" w:rsidRPr="000C27E8" w:rsidRDefault="00E13325" w:rsidP="00D82E6F">
            <w:pPr>
              <w:jc w:val="right"/>
            </w:pPr>
            <w:r>
              <w:rPr>
                <w:noProof/>
              </w:rPr>
              <w:object w:dxaOrig="2126" w:dyaOrig="1243" w14:anchorId="778CBC21">
                <v:shape id="_x0000_i1026" type="#_x0000_t75" style="width:128.45pt;height:74.9pt" o:ole="">
                  <v:imagedata r:id="rId11" o:title=""/>
                </v:shape>
                <o:OLEObject Type="Embed" ProgID="Word.Picture.8" ShapeID="_x0000_i1026" DrawAspect="Content" ObjectID="_1741791163" r:id="rId12"/>
              </w:object>
            </w:r>
          </w:p>
        </w:tc>
      </w:tr>
      <w:tr w:rsidR="002C3472" w:rsidRPr="000C27E8" w14:paraId="48DEBCEB" w14:textId="77777777" w:rsidTr="005E4BB2">
        <w:trPr>
          <w:trHeight w:hRule="exact" w:val="5783"/>
        </w:trPr>
        <w:tc>
          <w:tcPr>
            <w:tcW w:w="10423" w:type="dxa"/>
            <w:gridSpan w:val="2"/>
            <w:shd w:val="clear" w:color="auto" w:fill="auto"/>
          </w:tcPr>
          <w:p w14:paraId="56990EEF" w14:textId="27003E62" w:rsidR="00D82E6F" w:rsidRPr="000C27E8" w:rsidRDefault="00D82E6F" w:rsidP="00D82E6F">
            <w:pPr>
              <w:pStyle w:val="Guidance"/>
              <w:rPr>
                <w:b/>
                <w:color w:val="auto"/>
              </w:rPr>
            </w:pPr>
          </w:p>
        </w:tc>
      </w:tr>
      <w:tr w:rsidR="00D82E6F" w:rsidRPr="000C27E8" w14:paraId="4C89EF09" w14:textId="77777777" w:rsidTr="005E4BB2">
        <w:trPr>
          <w:cantSplit/>
          <w:trHeight w:hRule="exact" w:val="964"/>
        </w:trPr>
        <w:tc>
          <w:tcPr>
            <w:tcW w:w="10423" w:type="dxa"/>
            <w:gridSpan w:val="2"/>
            <w:shd w:val="clear" w:color="auto" w:fill="auto"/>
          </w:tcPr>
          <w:p w14:paraId="240251E6" w14:textId="3C98993C" w:rsidR="00D82E6F" w:rsidRPr="000C27E8" w:rsidRDefault="00D82E6F" w:rsidP="00D82E6F">
            <w:pPr>
              <w:rPr>
                <w:sz w:val="16"/>
              </w:rPr>
            </w:pPr>
            <w:bookmarkStart w:id="9" w:name="warningNotice"/>
            <w:r w:rsidRPr="000C27E8">
              <w:rPr>
                <w:sz w:val="16"/>
              </w:rPr>
              <w:t>The present document has been developed within the 3rd Generation Partnership Project (3GPP</w:t>
            </w:r>
            <w:r w:rsidRPr="000C27E8">
              <w:rPr>
                <w:sz w:val="16"/>
                <w:vertAlign w:val="superscript"/>
              </w:rPr>
              <w:t xml:space="preserve"> TM</w:t>
            </w:r>
            <w:r w:rsidRPr="000C27E8">
              <w:rPr>
                <w:sz w:val="16"/>
              </w:rPr>
              <w:t>) and may be further elaborated for the purposes of 3GPP.</w:t>
            </w:r>
            <w:r w:rsidRPr="000C27E8">
              <w:rPr>
                <w:sz w:val="16"/>
              </w:rPr>
              <w:br/>
              <w:t>The present document has not been subject to any approval process by the 3GPP</w:t>
            </w:r>
            <w:r w:rsidRPr="000C27E8">
              <w:rPr>
                <w:sz w:val="16"/>
                <w:vertAlign w:val="superscript"/>
              </w:rPr>
              <w:t xml:space="preserve"> </w:t>
            </w:r>
            <w:r w:rsidRPr="000C27E8">
              <w:rPr>
                <w:sz w:val="16"/>
              </w:rPr>
              <w:t>Organizational Partners and shall not be implemented.</w:t>
            </w:r>
            <w:r w:rsidRPr="000C27E8">
              <w:rPr>
                <w:sz w:val="16"/>
              </w:rPr>
              <w:br/>
              <w:t>This Specification is provided for future development work within 3GPP</w:t>
            </w:r>
            <w:r w:rsidRPr="000C27E8">
              <w:rPr>
                <w:sz w:val="16"/>
                <w:vertAlign w:val="superscript"/>
              </w:rPr>
              <w:t xml:space="preserve"> </w:t>
            </w:r>
            <w:r w:rsidRPr="000C27E8">
              <w:rPr>
                <w:sz w:val="16"/>
              </w:rPr>
              <w:t>only. The Organizational Partners accept no liability for any use of this Specification.</w:t>
            </w:r>
            <w:r w:rsidRPr="000C27E8">
              <w:rPr>
                <w:sz w:val="16"/>
              </w:rPr>
              <w:br/>
              <w:t>Specifications and Reports for implementation of the 3GPP</w:t>
            </w:r>
            <w:r w:rsidRPr="000C27E8">
              <w:rPr>
                <w:sz w:val="16"/>
                <w:vertAlign w:val="superscript"/>
              </w:rPr>
              <w:t xml:space="preserve"> TM</w:t>
            </w:r>
            <w:r w:rsidRPr="000C27E8">
              <w:rPr>
                <w:sz w:val="16"/>
              </w:rPr>
              <w:t xml:space="preserve"> system should be obtained via the 3GPP Organizational Partners</w:t>
            </w:r>
            <w:r w:rsidR="00E13325">
              <w:rPr>
                <w:sz w:val="16"/>
              </w:rPr>
              <w:t>'</w:t>
            </w:r>
            <w:r w:rsidRPr="000C27E8">
              <w:rPr>
                <w:sz w:val="16"/>
              </w:rPr>
              <w:t xml:space="preserve"> Publications Offices.</w:t>
            </w:r>
            <w:bookmarkEnd w:id="9"/>
          </w:p>
          <w:p w14:paraId="080CA5D2" w14:textId="77777777" w:rsidR="00D82E6F" w:rsidRPr="000C27E8" w:rsidRDefault="00D82E6F" w:rsidP="00D82E6F">
            <w:pPr>
              <w:pStyle w:val="ZV"/>
              <w:framePr w:w="0" w:wrap="auto" w:vAnchor="margin" w:hAnchor="text" w:yAlign="inline"/>
            </w:pPr>
          </w:p>
          <w:p w14:paraId="684224C8" w14:textId="77777777" w:rsidR="00D82E6F" w:rsidRPr="000C27E8" w:rsidRDefault="00D82E6F" w:rsidP="00D82E6F">
            <w:pPr>
              <w:rPr>
                <w:sz w:val="16"/>
              </w:rPr>
            </w:pPr>
          </w:p>
        </w:tc>
      </w:tr>
      <w:bookmarkEnd w:id="0"/>
    </w:tbl>
    <w:p w14:paraId="62A41910" w14:textId="77777777" w:rsidR="00080512" w:rsidRPr="000C27E8" w:rsidRDefault="00080512">
      <w:pPr>
        <w:sectPr w:rsidR="00080512" w:rsidRPr="000C27E8"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C27E8" w14:paraId="779AAB31" w14:textId="77777777" w:rsidTr="00133525">
        <w:trPr>
          <w:trHeight w:hRule="exact" w:val="5670"/>
        </w:trPr>
        <w:tc>
          <w:tcPr>
            <w:tcW w:w="10423" w:type="dxa"/>
            <w:shd w:val="clear" w:color="auto" w:fill="auto"/>
          </w:tcPr>
          <w:p w14:paraId="4C627120" w14:textId="77777777" w:rsidR="00E16509" w:rsidRPr="000C27E8" w:rsidRDefault="00E16509" w:rsidP="00E16509">
            <w:pPr>
              <w:pStyle w:val="Guidance"/>
              <w:rPr>
                <w:color w:val="auto"/>
              </w:rPr>
            </w:pPr>
            <w:bookmarkStart w:id="10" w:name="page2"/>
          </w:p>
        </w:tc>
      </w:tr>
      <w:tr w:rsidR="00E16509" w:rsidRPr="000C27E8" w14:paraId="7A3B3A7F" w14:textId="77777777" w:rsidTr="00C074DD">
        <w:trPr>
          <w:trHeight w:hRule="exact" w:val="5387"/>
        </w:trPr>
        <w:tc>
          <w:tcPr>
            <w:tcW w:w="10423" w:type="dxa"/>
            <w:shd w:val="clear" w:color="auto" w:fill="auto"/>
          </w:tcPr>
          <w:p w14:paraId="03A67D73" w14:textId="77777777" w:rsidR="00E16509" w:rsidRPr="000C27E8" w:rsidRDefault="00E16509" w:rsidP="00133525">
            <w:pPr>
              <w:pStyle w:val="FP"/>
              <w:spacing w:after="240"/>
              <w:ind w:left="2835" w:right="2835"/>
              <w:jc w:val="center"/>
              <w:rPr>
                <w:rFonts w:ascii="Arial" w:hAnsi="Arial"/>
                <w:b/>
                <w:i/>
              </w:rPr>
            </w:pPr>
            <w:bookmarkStart w:id="11" w:name="coords3gpp"/>
            <w:r w:rsidRPr="000C27E8">
              <w:rPr>
                <w:rFonts w:ascii="Arial" w:hAnsi="Arial"/>
                <w:b/>
                <w:i/>
              </w:rPr>
              <w:t>3GPP</w:t>
            </w:r>
          </w:p>
          <w:p w14:paraId="252767FD" w14:textId="77777777" w:rsidR="00E16509" w:rsidRPr="000C27E8" w:rsidRDefault="00E16509" w:rsidP="00133525">
            <w:pPr>
              <w:pStyle w:val="FP"/>
              <w:pBdr>
                <w:bottom w:val="single" w:sz="6" w:space="1" w:color="auto"/>
              </w:pBdr>
              <w:ind w:left="2835" w:right="2835"/>
              <w:jc w:val="center"/>
            </w:pPr>
            <w:r w:rsidRPr="000C27E8">
              <w:t>Postal address</w:t>
            </w:r>
          </w:p>
          <w:p w14:paraId="73CD2C20" w14:textId="77777777" w:rsidR="00E16509" w:rsidRPr="000C27E8" w:rsidRDefault="00E16509" w:rsidP="00133525">
            <w:pPr>
              <w:pStyle w:val="FP"/>
              <w:ind w:left="2835" w:right="2835"/>
              <w:jc w:val="center"/>
              <w:rPr>
                <w:rFonts w:ascii="Arial" w:hAnsi="Arial"/>
                <w:sz w:val="18"/>
              </w:rPr>
            </w:pPr>
          </w:p>
          <w:p w14:paraId="2122B1F3" w14:textId="77777777" w:rsidR="00E16509" w:rsidRPr="000C27E8" w:rsidRDefault="00E16509" w:rsidP="00133525">
            <w:pPr>
              <w:pStyle w:val="FP"/>
              <w:pBdr>
                <w:bottom w:val="single" w:sz="6" w:space="1" w:color="auto"/>
              </w:pBdr>
              <w:spacing w:before="240"/>
              <w:ind w:left="2835" w:right="2835"/>
              <w:jc w:val="center"/>
            </w:pPr>
            <w:r w:rsidRPr="000C27E8">
              <w:t>3GPP support office address</w:t>
            </w:r>
          </w:p>
          <w:p w14:paraId="4B118786" w14:textId="77777777" w:rsidR="00E16509" w:rsidRPr="00392F8E" w:rsidRDefault="00E16509" w:rsidP="00133525">
            <w:pPr>
              <w:pStyle w:val="FP"/>
              <w:ind w:left="2835" w:right="2835"/>
              <w:jc w:val="center"/>
              <w:rPr>
                <w:rFonts w:ascii="Arial" w:hAnsi="Arial"/>
                <w:sz w:val="18"/>
                <w:lang w:val="fr-FR"/>
              </w:rPr>
            </w:pPr>
            <w:r w:rsidRPr="00392F8E">
              <w:rPr>
                <w:rFonts w:ascii="Arial" w:hAnsi="Arial"/>
                <w:sz w:val="18"/>
                <w:lang w:val="fr-FR"/>
              </w:rPr>
              <w:t>650 Route des Lucioles - Sophia Antipolis</w:t>
            </w:r>
          </w:p>
          <w:p w14:paraId="7A890E1F" w14:textId="77777777" w:rsidR="00E16509" w:rsidRPr="00392F8E" w:rsidRDefault="00E16509" w:rsidP="00133525">
            <w:pPr>
              <w:pStyle w:val="FP"/>
              <w:ind w:left="2835" w:right="2835"/>
              <w:jc w:val="center"/>
              <w:rPr>
                <w:rFonts w:ascii="Arial" w:hAnsi="Arial"/>
                <w:sz w:val="18"/>
                <w:lang w:val="fr-FR"/>
              </w:rPr>
            </w:pPr>
            <w:r w:rsidRPr="00392F8E">
              <w:rPr>
                <w:rFonts w:ascii="Arial" w:hAnsi="Arial"/>
                <w:sz w:val="18"/>
                <w:lang w:val="fr-FR"/>
              </w:rPr>
              <w:t>Valbonne - FRANCE</w:t>
            </w:r>
          </w:p>
          <w:p w14:paraId="76EFB16C" w14:textId="77777777" w:rsidR="00E16509" w:rsidRPr="000C27E8" w:rsidRDefault="00E16509" w:rsidP="00133525">
            <w:pPr>
              <w:pStyle w:val="FP"/>
              <w:spacing w:after="20"/>
              <w:ind w:left="2835" w:right="2835"/>
              <w:jc w:val="center"/>
              <w:rPr>
                <w:rFonts w:ascii="Arial" w:hAnsi="Arial"/>
                <w:sz w:val="18"/>
              </w:rPr>
            </w:pPr>
            <w:r w:rsidRPr="000C27E8">
              <w:rPr>
                <w:rFonts w:ascii="Arial" w:hAnsi="Arial"/>
                <w:sz w:val="18"/>
              </w:rPr>
              <w:t>Tel.: +33 4 92 94 42 00 Fax: +33 4 93 65 47 16</w:t>
            </w:r>
          </w:p>
          <w:p w14:paraId="6476674E" w14:textId="77777777" w:rsidR="00E16509" w:rsidRPr="000C27E8" w:rsidRDefault="00E16509" w:rsidP="00133525">
            <w:pPr>
              <w:pStyle w:val="FP"/>
              <w:pBdr>
                <w:bottom w:val="single" w:sz="6" w:space="1" w:color="auto"/>
              </w:pBdr>
              <w:spacing w:before="240"/>
              <w:ind w:left="2835" w:right="2835"/>
              <w:jc w:val="center"/>
            </w:pPr>
            <w:r w:rsidRPr="000C27E8">
              <w:t>Internet</w:t>
            </w:r>
          </w:p>
          <w:p w14:paraId="2D660AE8" w14:textId="77777777" w:rsidR="00E16509" w:rsidRPr="000C27E8" w:rsidRDefault="00E16509" w:rsidP="00133525">
            <w:pPr>
              <w:pStyle w:val="FP"/>
              <w:ind w:left="2835" w:right="2835"/>
              <w:jc w:val="center"/>
              <w:rPr>
                <w:rFonts w:ascii="Arial" w:hAnsi="Arial"/>
                <w:sz w:val="18"/>
              </w:rPr>
            </w:pPr>
            <w:r w:rsidRPr="000C27E8">
              <w:rPr>
                <w:rFonts w:ascii="Arial" w:hAnsi="Arial"/>
                <w:sz w:val="18"/>
              </w:rPr>
              <w:t>http://www.3gpp.org</w:t>
            </w:r>
            <w:bookmarkEnd w:id="11"/>
          </w:p>
          <w:p w14:paraId="3EBD2B84" w14:textId="77777777" w:rsidR="00E16509" w:rsidRPr="000C27E8" w:rsidRDefault="00E16509" w:rsidP="00133525"/>
        </w:tc>
      </w:tr>
      <w:tr w:rsidR="00E16509" w:rsidRPr="000C27E8" w14:paraId="1D69F471" w14:textId="77777777" w:rsidTr="00C074DD">
        <w:tc>
          <w:tcPr>
            <w:tcW w:w="10423" w:type="dxa"/>
            <w:shd w:val="clear" w:color="auto" w:fill="auto"/>
            <w:vAlign w:val="bottom"/>
          </w:tcPr>
          <w:p w14:paraId="4D400848" w14:textId="77777777" w:rsidR="00E16509" w:rsidRPr="000C27E8" w:rsidRDefault="00E16509" w:rsidP="00133525">
            <w:pPr>
              <w:pStyle w:val="FP"/>
              <w:pBdr>
                <w:bottom w:val="single" w:sz="6" w:space="1" w:color="auto"/>
              </w:pBdr>
              <w:spacing w:after="240"/>
              <w:jc w:val="center"/>
              <w:rPr>
                <w:rFonts w:ascii="Arial" w:hAnsi="Arial"/>
                <w:b/>
                <w:i/>
                <w:noProof/>
              </w:rPr>
            </w:pPr>
            <w:bookmarkStart w:id="12" w:name="copyrightNotification"/>
            <w:r w:rsidRPr="000C27E8">
              <w:rPr>
                <w:rFonts w:ascii="Arial" w:hAnsi="Arial"/>
                <w:b/>
                <w:i/>
                <w:noProof/>
              </w:rPr>
              <w:t>Copyright Notification</w:t>
            </w:r>
          </w:p>
          <w:p w14:paraId="2C8A8C99" w14:textId="77777777" w:rsidR="00E16509" w:rsidRPr="000C27E8" w:rsidRDefault="00E16509" w:rsidP="00133525">
            <w:pPr>
              <w:pStyle w:val="FP"/>
              <w:jc w:val="center"/>
              <w:rPr>
                <w:noProof/>
              </w:rPr>
            </w:pPr>
            <w:r w:rsidRPr="000C27E8">
              <w:rPr>
                <w:noProof/>
              </w:rPr>
              <w:t>No part may be reproduced except as authorized by written permission.</w:t>
            </w:r>
            <w:r w:rsidRPr="000C27E8">
              <w:rPr>
                <w:noProof/>
              </w:rPr>
              <w:br/>
              <w:t>The copyright and the foregoing restriction extend to reproduction in all media.</w:t>
            </w:r>
          </w:p>
          <w:p w14:paraId="5A408646" w14:textId="77777777" w:rsidR="00E16509" w:rsidRPr="000C27E8" w:rsidRDefault="00E16509" w:rsidP="00133525">
            <w:pPr>
              <w:pStyle w:val="FP"/>
              <w:jc w:val="center"/>
              <w:rPr>
                <w:noProof/>
              </w:rPr>
            </w:pPr>
          </w:p>
          <w:p w14:paraId="786C0A36" w14:textId="1711F3CB" w:rsidR="00E16509" w:rsidRPr="000C27E8" w:rsidRDefault="00E16509" w:rsidP="00133525">
            <w:pPr>
              <w:pStyle w:val="FP"/>
              <w:jc w:val="center"/>
              <w:rPr>
                <w:noProof/>
                <w:sz w:val="18"/>
              </w:rPr>
            </w:pPr>
            <w:r w:rsidRPr="000C27E8">
              <w:rPr>
                <w:noProof/>
                <w:sz w:val="18"/>
              </w:rPr>
              <w:t xml:space="preserve">© </w:t>
            </w:r>
            <w:bookmarkStart w:id="13" w:name="copyrightDate"/>
            <w:r w:rsidRPr="000C27E8">
              <w:rPr>
                <w:noProof/>
                <w:sz w:val="18"/>
              </w:rPr>
              <w:t>2</w:t>
            </w:r>
            <w:r w:rsidR="008E2D68" w:rsidRPr="000C27E8">
              <w:rPr>
                <w:noProof/>
                <w:sz w:val="18"/>
              </w:rPr>
              <w:t>02</w:t>
            </w:r>
            <w:bookmarkEnd w:id="13"/>
            <w:r w:rsidR="00E13325">
              <w:rPr>
                <w:noProof/>
                <w:sz w:val="18"/>
              </w:rPr>
              <w:t>3</w:t>
            </w:r>
            <w:r w:rsidRPr="000C27E8">
              <w:rPr>
                <w:noProof/>
                <w:sz w:val="18"/>
              </w:rPr>
              <w:t>, 3GPP Organizational Partners (ARIB, ATIS, CCSA, ETSI, TSDSI, TTA, TTC).</w:t>
            </w:r>
            <w:bookmarkStart w:id="14" w:name="copyrightaddon"/>
            <w:bookmarkEnd w:id="14"/>
          </w:p>
          <w:p w14:paraId="63D0B133" w14:textId="77777777" w:rsidR="00E16509" w:rsidRPr="000C27E8" w:rsidRDefault="00E16509" w:rsidP="00133525">
            <w:pPr>
              <w:pStyle w:val="FP"/>
              <w:jc w:val="center"/>
              <w:rPr>
                <w:noProof/>
                <w:sz w:val="18"/>
              </w:rPr>
            </w:pPr>
            <w:r w:rsidRPr="000C27E8">
              <w:rPr>
                <w:noProof/>
                <w:sz w:val="18"/>
              </w:rPr>
              <w:t>All rights reserved.</w:t>
            </w:r>
          </w:p>
          <w:p w14:paraId="582AEDD5" w14:textId="77777777" w:rsidR="00E16509" w:rsidRPr="000C27E8" w:rsidRDefault="00E16509" w:rsidP="00E16509">
            <w:pPr>
              <w:pStyle w:val="FP"/>
              <w:rPr>
                <w:noProof/>
                <w:sz w:val="18"/>
              </w:rPr>
            </w:pPr>
          </w:p>
          <w:p w14:paraId="01F2EB56" w14:textId="77777777" w:rsidR="00E16509" w:rsidRPr="000C27E8" w:rsidRDefault="00E16509" w:rsidP="00E16509">
            <w:pPr>
              <w:pStyle w:val="FP"/>
              <w:rPr>
                <w:noProof/>
                <w:sz w:val="18"/>
              </w:rPr>
            </w:pPr>
            <w:r w:rsidRPr="000C27E8">
              <w:rPr>
                <w:noProof/>
                <w:sz w:val="18"/>
              </w:rPr>
              <w:t>UMTS™ is a Trade Mark of ETSI registered for the benefit of its members</w:t>
            </w:r>
          </w:p>
          <w:p w14:paraId="5F3AE562" w14:textId="77777777" w:rsidR="00E16509" w:rsidRPr="000C27E8" w:rsidRDefault="00E16509" w:rsidP="00E16509">
            <w:pPr>
              <w:pStyle w:val="FP"/>
              <w:rPr>
                <w:noProof/>
                <w:sz w:val="18"/>
              </w:rPr>
            </w:pPr>
            <w:r w:rsidRPr="000C27E8">
              <w:rPr>
                <w:noProof/>
                <w:sz w:val="18"/>
              </w:rPr>
              <w:t>3GPP™ is a Trade Mark of ETSI registered for the benefit of its Members and of the 3GPP Organizational Partners</w:t>
            </w:r>
            <w:r w:rsidRPr="000C27E8">
              <w:rPr>
                <w:noProof/>
                <w:sz w:val="18"/>
              </w:rPr>
              <w:br/>
              <w:t>LTE™ is a Trade Mark of ETSI registered for the benefit of its Members and of the 3GPP Organizational Partners</w:t>
            </w:r>
          </w:p>
          <w:p w14:paraId="717EC1B5" w14:textId="77777777" w:rsidR="00E16509" w:rsidRPr="000C27E8" w:rsidRDefault="00E16509" w:rsidP="00E16509">
            <w:pPr>
              <w:pStyle w:val="FP"/>
              <w:rPr>
                <w:noProof/>
                <w:sz w:val="18"/>
              </w:rPr>
            </w:pPr>
            <w:r w:rsidRPr="000C27E8">
              <w:rPr>
                <w:noProof/>
                <w:sz w:val="18"/>
              </w:rPr>
              <w:t>GSM® and the GSM logo are registered and owned by the GSM Association</w:t>
            </w:r>
            <w:bookmarkEnd w:id="12"/>
          </w:p>
          <w:p w14:paraId="26DA3D2F" w14:textId="77777777" w:rsidR="00E16509" w:rsidRPr="000C27E8" w:rsidRDefault="00E16509" w:rsidP="00133525"/>
        </w:tc>
      </w:tr>
      <w:bookmarkEnd w:id="10"/>
    </w:tbl>
    <w:p w14:paraId="4C8332D5" w14:textId="77777777" w:rsidR="00EF6D48" w:rsidRPr="007D32B1" w:rsidRDefault="00080512" w:rsidP="00EF6D48">
      <w:pPr>
        <w:pStyle w:val="TT"/>
      </w:pPr>
      <w:r w:rsidRPr="000C27E8">
        <w:br w:type="page"/>
      </w:r>
      <w:bookmarkStart w:id="15" w:name="tableOfContents"/>
      <w:bookmarkEnd w:id="15"/>
      <w:r w:rsidR="00EF6D48" w:rsidRPr="007D32B1">
        <w:lastRenderedPageBreak/>
        <w:t>Contents</w:t>
      </w:r>
    </w:p>
    <w:p w14:paraId="6041FA62" w14:textId="77777777" w:rsidR="00EF6D48" w:rsidRDefault="00EF6D48" w:rsidP="00EF6D48">
      <w:pPr>
        <w:pStyle w:val="TOC1"/>
        <w:rPr>
          <w:rFonts w:asciiTheme="minorHAnsi" w:eastAsiaTheme="minorEastAsia" w:hAnsiTheme="minorHAnsi" w:cstheme="minorBidi"/>
          <w:noProof/>
          <w:szCs w:val="22"/>
        </w:rPr>
      </w:pPr>
      <w:r w:rsidRPr="007D32B1">
        <w:fldChar w:fldCharType="begin" w:fldLock="1"/>
      </w:r>
      <w:r w:rsidRPr="007D32B1">
        <w:instrText xml:space="preserve"> TOC \o "1-9" </w:instrText>
      </w:r>
      <w:r w:rsidRPr="007D32B1">
        <w:fldChar w:fldCharType="separate"/>
      </w:r>
      <w:r>
        <w:rPr>
          <w:noProof/>
        </w:rPr>
        <w:t>Foreword</w:t>
      </w:r>
      <w:r>
        <w:rPr>
          <w:noProof/>
        </w:rPr>
        <w:tab/>
      </w:r>
      <w:r>
        <w:rPr>
          <w:noProof/>
        </w:rPr>
        <w:fldChar w:fldCharType="begin" w:fldLock="1"/>
      </w:r>
      <w:r>
        <w:rPr>
          <w:noProof/>
        </w:rPr>
        <w:instrText xml:space="preserve"> PAGEREF _Toc128737283 \h </w:instrText>
      </w:r>
      <w:r>
        <w:rPr>
          <w:noProof/>
        </w:rPr>
      </w:r>
      <w:r>
        <w:rPr>
          <w:noProof/>
        </w:rPr>
        <w:fldChar w:fldCharType="separate"/>
      </w:r>
      <w:r>
        <w:rPr>
          <w:noProof/>
        </w:rPr>
        <w:t>5</w:t>
      </w:r>
      <w:r>
        <w:rPr>
          <w:noProof/>
        </w:rPr>
        <w:fldChar w:fldCharType="end"/>
      </w:r>
    </w:p>
    <w:p w14:paraId="5E2F6CBF" w14:textId="77777777" w:rsidR="00EF6D48" w:rsidRDefault="00EF6D48" w:rsidP="00EF6D48">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37284 \h </w:instrText>
      </w:r>
      <w:r>
        <w:rPr>
          <w:noProof/>
        </w:rPr>
      </w:r>
      <w:r>
        <w:rPr>
          <w:noProof/>
        </w:rPr>
        <w:fldChar w:fldCharType="separate"/>
      </w:r>
      <w:r>
        <w:rPr>
          <w:noProof/>
        </w:rPr>
        <w:t>7</w:t>
      </w:r>
      <w:r>
        <w:rPr>
          <w:noProof/>
        </w:rPr>
        <w:fldChar w:fldCharType="end"/>
      </w:r>
    </w:p>
    <w:p w14:paraId="5C6BD1D9" w14:textId="77777777" w:rsidR="00EF6D48" w:rsidRDefault="00EF6D48" w:rsidP="00EF6D48">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37285 \h </w:instrText>
      </w:r>
      <w:r>
        <w:rPr>
          <w:noProof/>
        </w:rPr>
      </w:r>
      <w:r>
        <w:rPr>
          <w:noProof/>
        </w:rPr>
        <w:fldChar w:fldCharType="separate"/>
      </w:r>
      <w:r>
        <w:rPr>
          <w:noProof/>
        </w:rPr>
        <w:t>7</w:t>
      </w:r>
      <w:r>
        <w:rPr>
          <w:noProof/>
        </w:rPr>
        <w:fldChar w:fldCharType="end"/>
      </w:r>
    </w:p>
    <w:p w14:paraId="2F5E5257" w14:textId="77777777" w:rsidR="00EF6D48" w:rsidRDefault="00EF6D48" w:rsidP="00EF6D48">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28737286 \h </w:instrText>
      </w:r>
      <w:r>
        <w:rPr>
          <w:noProof/>
        </w:rPr>
      </w:r>
      <w:r>
        <w:rPr>
          <w:noProof/>
        </w:rPr>
        <w:fldChar w:fldCharType="separate"/>
      </w:r>
      <w:r>
        <w:rPr>
          <w:noProof/>
        </w:rPr>
        <w:t>8</w:t>
      </w:r>
      <w:r>
        <w:rPr>
          <w:noProof/>
        </w:rPr>
        <w:fldChar w:fldCharType="end"/>
      </w:r>
    </w:p>
    <w:p w14:paraId="5089ABA5" w14:textId="77777777" w:rsidR="00EF6D48" w:rsidRDefault="00EF6D48" w:rsidP="00EF6D48">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37287 \h </w:instrText>
      </w:r>
      <w:r>
        <w:rPr>
          <w:noProof/>
        </w:rPr>
      </w:r>
      <w:r>
        <w:rPr>
          <w:noProof/>
        </w:rPr>
        <w:fldChar w:fldCharType="separate"/>
      </w:r>
      <w:r>
        <w:rPr>
          <w:noProof/>
        </w:rPr>
        <w:t>8</w:t>
      </w:r>
      <w:r>
        <w:rPr>
          <w:noProof/>
        </w:rPr>
        <w:fldChar w:fldCharType="end"/>
      </w:r>
    </w:p>
    <w:p w14:paraId="4C8AC330" w14:textId="77777777" w:rsidR="00EF6D48" w:rsidRDefault="00EF6D48" w:rsidP="00EF6D48">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37288 \h </w:instrText>
      </w:r>
      <w:r>
        <w:rPr>
          <w:noProof/>
        </w:rPr>
      </w:r>
      <w:r>
        <w:rPr>
          <w:noProof/>
        </w:rPr>
        <w:fldChar w:fldCharType="separate"/>
      </w:r>
      <w:r>
        <w:rPr>
          <w:noProof/>
        </w:rPr>
        <w:t>8</w:t>
      </w:r>
      <w:r>
        <w:rPr>
          <w:noProof/>
        </w:rPr>
        <w:fldChar w:fldCharType="end"/>
      </w:r>
    </w:p>
    <w:p w14:paraId="026EF803" w14:textId="77777777" w:rsidR="00EF6D48" w:rsidRDefault="00EF6D48" w:rsidP="00EF6D48">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e Assumptions</w:t>
      </w:r>
      <w:r>
        <w:rPr>
          <w:noProof/>
        </w:rPr>
        <w:tab/>
      </w:r>
      <w:r>
        <w:rPr>
          <w:noProof/>
        </w:rPr>
        <w:fldChar w:fldCharType="begin" w:fldLock="1"/>
      </w:r>
      <w:r>
        <w:rPr>
          <w:noProof/>
        </w:rPr>
        <w:instrText xml:space="preserve"> PAGEREF _Toc128737289 \h </w:instrText>
      </w:r>
      <w:r>
        <w:rPr>
          <w:noProof/>
        </w:rPr>
      </w:r>
      <w:r>
        <w:rPr>
          <w:noProof/>
        </w:rPr>
        <w:fldChar w:fldCharType="separate"/>
      </w:r>
      <w:r>
        <w:rPr>
          <w:noProof/>
        </w:rPr>
        <w:t>8</w:t>
      </w:r>
      <w:r>
        <w:rPr>
          <w:noProof/>
        </w:rPr>
        <w:fldChar w:fldCharType="end"/>
      </w:r>
    </w:p>
    <w:p w14:paraId="762D29F5" w14:textId="77777777" w:rsidR="00EF6D48" w:rsidRDefault="00EF6D48" w:rsidP="00EF6D48">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37290 \h </w:instrText>
      </w:r>
      <w:r>
        <w:rPr>
          <w:noProof/>
        </w:rPr>
      </w:r>
      <w:r>
        <w:rPr>
          <w:noProof/>
        </w:rPr>
        <w:fldChar w:fldCharType="separate"/>
      </w:r>
      <w:r>
        <w:rPr>
          <w:noProof/>
        </w:rPr>
        <w:t>9</w:t>
      </w:r>
      <w:r>
        <w:rPr>
          <w:noProof/>
        </w:rPr>
        <w:fldChar w:fldCharType="end"/>
      </w:r>
    </w:p>
    <w:p w14:paraId="3DAF95EA" w14:textId="77777777" w:rsidR="00EF6D48" w:rsidRDefault="00EF6D48" w:rsidP="00EF6D48">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5GS DetNet node reporting</w:t>
      </w:r>
      <w:r>
        <w:rPr>
          <w:noProof/>
        </w:rPr>
        <w:tab/>
      </w:r>
      <w:r>
        <w:rPr>
          <w:noProof/>
        </w:rPr>
        <w:fldChar w:fldCharType="begin" w:fldLock="1"/>
      </w:r>
      <w:r>
        <w:rPr>
          <w:noProof/>
        </w:rPr>
        <w:instrText xml:space="preserve"> PAGEREF _Toc128737291 \h </w:instrText>
      </w:r>
      <w:r>
        <w:rPr>
          <w:noProof/>
        </w:rPr>
      </w:r>
      <w:r>
        <w:rPr>
          <w:noProof/>
        </w:rPr>
        <w:fldChar w:fldCharType="separate"/>
      </w:r>
      <w:r>
        <w:rPr>
          <w:noProof/>
        </w:rPr>
        <w:t>9</w:t>
      </w:r>
      <w:r>
        <w:rPr>
          <w:noProof/>
        </w:rPr>
        <w:fldChar w:fldCharType="end"/>
      </w:r>
    </w:p>
    <w:p w14:paraId="141710CC"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5.1.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37292 \h </w:instrText>
      </w:r>
      <w:r>
        <w:rPr>
          <w:noProof/>
        </w:rPr>
      </w:r>
      <w:r>
        <w:rPr>
          <w:noProof/>
        </w:rPr>
        <w:fldChar w:fldCharType="separate"/>
      </w:r>
      <w:r>
        <w:rPr>
          <w:noProof/>
        </w:rPr>
        <w:t>9</w:t>
      </w:r>
      <w:r>
        <w:rPr>
          <w:noProof/>
        </w:rPr>
        <w:fldChar w:fldCharType="end"/>
      </w:r>
    </w:p>
    <w:p w14:paraId="53EC0CF8" w14:textId="77777777" w:rsidR="00EF6D48" w:rsidRDefault="00EF6D48" w:rsidP="00EF6D48">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Provisioning DetNet configuration from the DetNet controller to 5GS</w:t>
      </w:r>
      <w:r>
        <w:rPr>
          <w:noProof/>
        </w:rPr>
        <w:tab/>
      </w:r>
      <w:r>
        <w:rPr>
          <w:noProof/>
        </w:rPr>
        <w:fldChar w:fldCharType="begin" w:fldLock="1"/>
      </w:r>
      <w:r>
        <w:rPr>
          <w:noProof/>
        </w:rPr>
        <w:instrText xml:space="preserve"> PAGEREF _Toc128737293 \h </w:instrText>
      </w:r>
      <w:r>
        <w:rPr>
          <w:noProof/>
        </w:rPr>
      </w:r>
      <w:r>
        <w:rPr>
          <w:noProof/>
        </w:rPr>
        <w:fldChar w:fldCharType="separate"/>
      </w:r>
      <w:r>
        <w:rPr>
          <w:noProof/>
        </w:rPr>
        <w:t>9</w:t>
      </w:r>
      <w:r>
        <w:rPr>
          <w:noProof/>
        </w:rPr>
        <w:fldChar w:fldCharType="end"/>
      </w:r>
    </w:p>
    <w:p w14:paraId="21BA5C0A" w14:textId="77777777" w:rsidR="00EF6D48" w:rsidRDefault="00EF6D48" w:rsidP="00EF6D48">
      <w:pPr>
        <w:pStyle w:val="TOC3"/>
        <w:rPr>
          <w:rFonts w:asciiTheme="minorHAnsi" w:eastAsiaTheme="minorEastAsia" w:hAnsiTheme="minorHAnsi" w:cstheme="minorBidi"/>
          <w:noProof/>
          <w:sz w:val="22"/>
          <w:szCs w:val="22"/>
        </w:rPr>
      </w:pPr>
      <w:r>
        <w:rPr>
          <w:noProof/>
          <w:lang w:eastAsia="zh-CN"/>
        </w:rPr>
        <w:t>5.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37294 \h </w:instrText>
      </w:r>
      <w:r>
        <w:rPr>
          <w:noProof/>
        </w:rPr>
      </w:r>
      <w:r>
        <w:rPr>
          <w:noProof/>
        </w:rPr>
        <w:fldChar w:fldCharType="separate"/>
      </w:r>
      <w:r>
        <w:rPr>
          <w:noProof/>
        </w:rPr>
        <w:t>9</w:t>
      </w:r>
      <w:r>
        <w:rPr>
          <w:noProof/>
        </w:rPr>
        <w:fldChar w:fldCharType="end"/>
      </w:r>
    </w:p>
    <w:p w14:paraId="0569AC3A" w14:textId="77777777" w:rsidR="00EF6D48" w:rsidRDefault="00EF6D48" w:rsidP="00EF6D48">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37295 \h </w:instrText>
      </w:r>
      <w:r>
        <w:rPr>
          <w:noProof/>
        </w:rPr>
      </w:r>
      <w:r>
        <w:rPr>
          <w:noProof/>
        </w:rPr>
        <w:fldChar w:fldCharType="separate"/>
      </w:r>
      <w:r>
        <w:rPr>
          <w:noProof/>
        </w:rPr>
        <w:t>9</w:t>
      </w:r>
      <w:r>
        <w:rPr>
          <w:noProof/>
        </w:rPr>
        <w:fldChar w:fldCharType="end"/>
      </w:r>
    </w:p>
    <w:p w14:paraId="4200D036" w14:textId="77777777" w:rsidR="00EF6D48" w:rsidRDefault="00EF6D48" w:rsidP="00EF6D48">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 #1 for Key Issue #1: Node and neighbour information reporting to DetNet controller</w:t>
      </w:r>
      <w:r>
        <w:rPr>
          <w:noProof/>
        </w:rPr>
        <w:tab/>
      </w:r>
      <w:r>
        <w:rPr>
          <w:noProof/>
        </w:rPr>
        <w:fldChar w:fldCharType="begin" w:fldLock="1"/>
      </w:r>
      <w:r>
        <w:rPr>
          <w:noProof/>
        </w:rPr>
        <w:instrText xml:space="preserve"> PAGEREF _Toc128737296 \h </w:instrText>
      </w:r>
      <w:r>
        <w:rPr>
          <w:noProof/>
        </w:rPr>
      </w:r>
      <w:r>
        <w:rPr>
          <w:noProof/>
        </w:rPr>
        <w:fldChar w:fldCharType="separate"/>
      </w:r>
      <w:r>
        <w:rPr>
          <w:noProof/>
        </w:rPr>
        <w:t>9</w:t>
      </w:r>
      <w:r>
        <w:rPr>
          <w:noProof/>
        </w:rPr>
        <w:fldChar w:fldCharType="end"/>
      </w:r>
    </w:p>
    <w:p w14:paraId="344088BA"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37297 \h </w:instrText>
      </w:r>
      <w:r>
        <w:rPr>
          <w:noProof/>
        </w:rPr>
      </w:r>
      <w:r>
        <w:rPr>
          <w:noProof/>
        </w:rPr>
        <w:fldChar w:fldCharType="separate"/>
      </w:r>
      <w:r>
        <w:rPr>
          <w:noProof/>
        </w:rPr>
        <w:t>9</w:t>
      </w:r>
      <w:r>
        <w:rPr>
          <w:noProof/>
        </w:rPr>
        <w:fldChar w:fldCharType="end"/>
      </w:r>
    </w:p>
    <w:p w14:paraId="2ACA0AA2"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298 \h </w:instrText>
      </w:r>
      <w:r>
        <w:rPr>
          <w:noProof/>
        </w:rPr>
      </w:r>
      <w:r>
        <w:rPr>
          <w:noProof/>
        </w:rPr>
        <w:fldChar w:fldCharType="separate"/>
      </w:r>
      <w:r>
        <w:rPr>
          <w:noProof/>
        </w:rPr>
        <w:t>10</w:t>
      </w:r>
      <w:r>
        <w:rPr>
          <w:noProof/>
        </w:rPr>
        <w:fldChar w:fldCharType="end"/>
      </w:r>
    </w:p>
    <w:p w14:paraId="2406B222" w14:textId="77777777" w:rsidR="00EF6D48" w:rsidRDefault="00EF6D48" w:rsidP="00EF6D48">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299 \h </w:instrText>
      </w:r>
      <w:r>
        <w:rPr>
          <w:noProof/>
        </w:rPr>
      </w:r>
      <w:r>
        <w:rPr>
          <w:noProof/>
        </w:rPr>
        <w:fldChar w:fldCharType="separate"/>
      </w:r>
      <w:r>
        <w:rPr>
          <w:noProof/>
        </w:rPr>
        <w:t>11</w:t>
      </w:r>
      <w:r>
        <w:rPr>
          <w:noProof/>
        </w:rPr>
        <w:fldChar w:fldCharType="end"/>
      </w:r>
    </w:p>
    <w:p w14:paraId="2FEC8E8E" w14:textId="77777777" w:rsidR="00EF6D48" w:rsidRDefault="00EF6D48" w:rsidP="00EF6D48">
      <w:pPr>
        <w:pStyle w:val="TOC3"/>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00 \h </w:instrText>
      </w:r>
      <w:r>
        <w:rPr>
          <w:noProof/>
        </w:rPr>
      </w:r>
      <w:r>
        <w:rPr>
          <w:noProof/>
        </w:rPr>
        <w:fldChar w:fldCharType="separate"/>
      </w:r>
      <w:r>
        <w:rPr>
          <w:noProof/>
        </w:rPr>
        <w:t>12</w:t>
      </w:r>
      <w:r>
        <w:rPr>
          <w:noProof/>
        </w:rPr>
        <w:fldChar w:fldCharType="end"/>
      </w:r>
    </w:p>
    <w:p w14:paraId="2125AD03" w14:textId="77777777" w:rsidR="00EF6D48" w:rsidRDefault="00EF6D48" w:rsidP="00EF6D48">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Solution #2 for Key Issue #1: Network function enhancement to support 5GS DetNet node reporting</w:t>
      </w:r>
      <w:r>
        <w:rPr>
          <w:noProof/>
        </w:rPr>
        <w:tab/>
      </w:r>
      <w:r>
        <w:rPr>
          <w:noProof/>
        </w:rPr>
        <w:fldChar w:fldCharType="begin" w:fldLock="1"/>
      </w:r>
      <w:r>
        <w:rPr>
          <w:noProof/>
        </w:rPr>
        <w:instrText xml:space="preserve"> PAGEREF _Toc128737301 \h </w:instrText>
      </w:r>
      <w:r>
        <w:rPr>
          <w:noProof/>
        </w:rPr>
      </w:r>
      <w:r>
        <w:rPr>
          <w:noProof/>
        </w:rPr>
        <w:fldChar w:fldCharType="separate"/>
      </w:r>
      <w:r>
        <w:rPr>
          <w:noProof/>
        </w:rPr>
        <w:t>13</w:t>
      </w:r>
      <w:r>
        <w:rPr>
          <w:noProof/>
        </w:rPr>
        <w:fldChar w:fldCharType="end"/>
      </w:r>
    </w:p>
    <w:p w14:paraId="3D6B143F" w14:textId="77777777" w:rsidR="00EF6D48" w:rsidRDefault="00EF6D48" w:rsidP="00EF6D48">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37302 \h </w:instrText>
      </w:r>
      <w:r>
        <w:rPr>
          <w:noProof/>
        </w:rPr>
      </w:r>
      <w:r>
        <w:rPr>
          <w:noProof/>
        </w:rPr>
        <w:fldChar w:fldCharType="separate"/>
      </w:r>
      <w:r>
        <w:rPr>
          <w:noProof/>
        </w:rPr>
        <w:t>13</w:t>
      </w:r>
      <w:r>
        <w:rPr>
          <w:noProof/>
        </w:rPr>
        <w:fldChar w:fldCharType="end"/>
      </w:r>
    </w:p>
    <w:p w14:paraId="4FF48BA7" w14:textId="77777777" w:rsidR="00EF6D48" w:rsidRDefault="00EF6D48" w:rsidP="00EF6D48">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37303 \h </w:instrText>
      </w:r>
      <w:r>
        <w:rPr>
          <w:noProof/>
        </w:rPr>
      </w:r>
      <w:r>
        <w:rPr>
          <w:noProof/>
        </w:rPr>
        <w:fldChar w:fldCharType="separate"/>
      </w:r>
      <w:r>
        <w:rPr>
          <w:noProof/>
        </w:rPr>
        <w:t>13</w:t>
      </w:r>
      <w:r>
        <w:rPr>
          <w:noProof/>
        </w:rPr>
        <w:fldChar w:fldCharType="end"/>
      </w:r>
    </w:p>
    <w:p w14:paraId="739E6C8B" w14:textId="77777777" w:rsidR="00EF6D48" w:rsidRDefault="00EF6D48" w:rsidP="00EF6D48">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04 \h </w:instrText>
      </w:r>
      <w:r>
        <w:rPr>
          <w:noProof/>
        </w:rPr>
      </w:r>
      <w:r>
        <w:rPr>
          <w:noProof/>
        </w:rPr>
        <w:fldChar w:fldCharType="separate"/>
      </w:r>
      <w:r>
        <w:rPr>
          <w:noProof/>
        </w:rPr>
        <w:t>14</w:t>
      </w:r>
      <w:r>
        <w:rPr>
          <w:noProof/>
        </w:rPr>
        <w:fldChar w:fldCharType="end"/>
      </w:r>
    </w:p>
    <w:p w14:paraId="1FB6F966" w14:textId="77777777" w:rsidR="00EF6D48" w:rsidRDefault="00EF6D48" w:rsidP="00EF6D48">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05 \h </w:instrText>
      </w:r>
      <w:r>
        <w:rPr>
          <w:noProof/>
        </w:rPr>
      </w:r>
      <w:r>
        <w:rPr>
          <w:noProof/>
        </w:rPr>
        <w:fldChar w:fldCharType="separate"/>
      </w:r>
      <w:r>
        <w:rPr>
          <w:noProof/>
        </w:rPr>
        <w:t>15</w:t>
      </w:r>
      <w:r>
        <w:rPr>
          <w:noProof/>
        </w:rPr>
        <w:fldChar w:fldCharType="end"/>
      </w:r>
    </w:p>
    <w:p w14:paraId="498A7CEB" w14:textId="77777777" w:rsidR="00EF6D48" w:rsidRDefault="00EF6D48" w:rsidP="00EF6D48">
      <w:pPr>
        <w:pStyle w:val="TOC3"/>
        <w:rPr>
          <w:rFonts w:asciiTheme="minorHAnsi" w:eastAsiaTheme="minorEastAsia" w:hAnsiTheme="minorHAnsi" w:cstheme="minorBidi"/>
          <w:noProof/>
          <w:sz w:val="22"/>
          <w:szCs w:val="22"/>
        </w:rPr>
      </w:pPr>
      <w:r>
        <w:rPr>
          <w:noProof/>
        </w:rPr>
        <w:t>6.2.5</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28737306 \h </w:instrText>
      </w:r>
      <w:r>
        <w:rPr>
          <w:noProof/>
        </w:rPr>
      </w:r>
      <w:r>
        <w:rPr>
          <w:noProof/>
        </w:rPr>
        <w:fldChar w:fldCharType="separate"/>
      </w:r>
      <w:r>
        <w:rPr>
          <w:noProof/>
        </w:rPr>
        <w:t>15</w:t>
      </w:r>
      <w:r>
        <w:rPr>
          <w:noProof/>
        </w:rPr>
        <w:fldChar w:fldCharType="end"/>
      </w:r>
    </w:p>
    <w:p w14:paraId="60E72C6B" w14:textId="77777777" w:rsidR="00EF6D48" w:rsidRDefault="00EF6D48" w:rsidP="00EF6D48">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Solution #3 for Key Issue #2: Mapping from DetNet YANG model to 3GPP configuration</w:t>
      </w:r>
      <w:r>
        <w:rPr>
          <w:noProof/>
        </w:rPr>
        <w:tab/>
      </w:r>
      <w:r>
        <w:rPr>
          <w:noProof/>
        </w:rPr>
        <w:fldChar w:fldCharType="begin" w:fldLock="1"/>
      </w:r>
      <w:r>
        <w:rPr>
          <w:noProof/>
        </w:rPr>
        <w:instrText xml:space="preserve"> PAGEREF _Toc128737307 \h </w:instrText>
      </w:r>
      <w:r>
        <w:rPr>
          <w:noProof/>
        </w:rPr>
      </w:r>
      <w:r>
        <w:rPr>
          <w:noProof/>
        </w:rPr>
        <w:fldChar w:fldCharType="separate"/>
      </w:r>
      <w:r>
        <w:rPr>
          <w:noProof/>
        </w:rPr>
        <w:t>15</w:t>
      </w:r>
      <w:r>
        <w:rPr>
          <w:noProof/>
        </w:rPr>
        <w:fldChar w:fldCharType="end"/>
      </w:r>
    </w:p>
    <w:p w14:paraId="1F9FF80A"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37308 \h </w:instrText>
      </w:r>
      <w:r>
        <w:rPr>
          <w:noProof/>
        </w:rPr>
      </w:r>
      <w:r>
        <w:rPr>
          <w:noProof/>
        </w:rPr>
        <w:fldChar w:fldCharType="separate"/>
      </w:r>
      <w:r>
        <w:rPr>
          <w:noProof/>
        </w:rPr>
        <w:t>15</w:t>
      </w:r>
      <w:r>
        <w:rPr>
          <w:noProof/>
        </w:rPr>
        <w:fldChar w:fldCharType="end"/>
      </w:r>
    </w:p>
    <w:p w14:paraId="56FB5213"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3.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309 \h </w:instrText>
      </w:r>
      <w:r>
        <w:rPr>
          <w:noProof/>
        </w:rPr>
      </w:r>
      <w:r>
        <w:rPr>
          <w:noProof/>
        </w:rPr>
        <w:fldChar w:fldCharType="separate"/>
      </w:r>
      <w:r>
        <w:rPr>
          <w:noProof/>
        </w:rPr>
        <w:t>16</w:t>
      </w:r>
      <w:r>
        <w:rPr>
          <w:noProof/>
        </w:rPr>
        <w:fldChar w:fldCharType="end"/>
      </w:r>
    </w:p>
    <w:p w14:paraId="028896D2" w14:textId="77777777" w:rsidR="00EF6D48" w:rsidRDefault="00EF6D48" w:rsidP="00EF6D48">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10 \h </w:instrText>
      </w:r>
      <w:r>
        <w:rPr>
          <w:noProof/>
        </w:rPr>
      </w:r>
      <w:r>
        <w:rPr>
          <w:noProof/>
        </w:rPr>
        <w:fldChar w:fldCharType="separate"/>
      </w:r>
      <w:r>
        <w:rPr>
          <w:noProof/>
        </w:rPr>
        <w:t>18</w:t>
      </w:r>
      <w:r>
        <w:rPr>
          <w:noProof/>
        </w:rPr>
        <w:fldChar w:fldCharType="end"/>
      </w:r>
    </w:p>
    <w:p w14:paraId="4D0EA9B0" w14:textId="77777777" w:rsidR="00EF6D48" w:rsidRDefault="00EF6D48" w:rsidP="00EF6D48">
      <w:pPr>
        <w:pStyle w:val="TOC3"/>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11 \h </w:instrText>
      </w:r>
      <w:r>
        <w:rPr>
          <w:noProof/>
        </w:rPr>
      </w:r>
      <w:r>
        <w:rPr>
          <w:noProof/>
        </w:rPr>
        <w:fldChar w:fldCharType="separate"/>
      </w:r>
      <w:r>
        <w:rPr>
          <w:noProof/>
        </w:rPr>
        <w:t>19</w:t>
      </w:r>
      <w:r>
        <w:rPr>
          <w:noProof/>
        </w:rPr>
        <w:fldChar w:fldCharType="end"/>
      </w:r>
    </w:p>
    <w:p w14:paraId="4690B602" w14:textId="77777777" w:rsidR="00EF6D48" w:rsidRDefault="00EF6D48" w:rsidP="00EF6D48">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Solution #4 for Key Issue #2: DetNet Flow Mapping</w:t>
      </w:r>
      <w:r>
        <w:rPr>
          <w:noProof/>
        </w:rPr>
        <w:tab/>
      </w:r>
      <w:r>
        <w:rPr>
          <w:noProof/>
        </w:rPr>
        <w:fldChar w:fldCharType="begin" w:fldLock="1"/>
      </w:r>
      <w:r>
        <w:rPr>
          <w:noProof/>
        </w:rPr>
        <w:instrText xml:space="preserve"> PAGEREF _Toc128737312 \h </w:instrText>
      </w:r>
      <w:r>
        <w:rPr>
          <w:noProof/>
        </w:rPr>
      </w:r>
      <w:r>
        <w:rPr>
          <w:noProof/>
        </w:rPr>
        <w:fldChar w:fldCharType="separate"/>
      </w:r>
      <w:r>
        <w:rPr>
          <w:noProof/>
        </w:rPr>
        <w:t>19</w:t>
      </w:r>
      <w:r>
        <w:rPr>
          <w:noProof/>
        </w:rPr>
        <w:fldChar w:fldCharType="end"/>
      </w:r>
    </w:p>
    <w:p w14:paraId="38A338E1" w14:textId="77777777" w:rsidR="00EF6D48" w:rsidRDefault="00EF6D48" w:rsidP="00EF6D48">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37313 \h </w:instrText>
      </w:r>
      <w:r>
        <w:rPr>
          <w:noProof/>
        </w:rPr>
      </w:r>
      <w:r>
        <w:rPr>
          <w:noProof/>
        </w:rPr>
        <w:fldChar w:fldCharType="separate"/>
      </w:r>
      <w:r>
        <w:rPr>
          <w:noProof/>
        </w:rPr>
        <w:t>19</w:t>
      </w:r>
      <w:r>
        <w:rPr>
          <w:noProof/>
        </w:rPr>
        <w:fldChar w:fldCharType="end"/>
      </w:r>
    </w:p>
    <w:p w14:paraId="68C9D485"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314 \h </w:instrText>
      </w:r>
      <w:r>
        <w:rPr>
          <w:noProof/>
        </w:rPr>
      </w:r>
      <w:r>
        <w:rPr>
          <w:noProof/>
        </w:rPr>
        <w:fldChar w:fldCharType="separate"/>
      </w:r>
      <w:r>
        <w:rPr>
          <w:noProof/>
        </w:rPr>
        <w:t>19</w:t>
      </w:r>
      <w:r>
        <w:rPr>
          <w:noProof/>
        </w:rPr>
        <w:fldChar w:fldCharType="end"/>
      </w:r>
    </w:p>
    <w:p w14:paraId="21EAE8C8" w14:textId="77777777" w:rsidR="00EF6D48" w:rsidRDefault="00EF6D48" w:rsidP="00EF6D48">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15 \h </w:instrText>
      </w:r>
      <w:r>
        <w:rPr>
          <w:noProof/>
        </w:rPr>
      </w:r>
      <w:r>
        <w:rPr>
          <w:noProof/>
        </w:rPr>
        <w:fldChar w:fldCharType="separate"/>
      </w:r>
      <w:r>
        <w:rPr>
          <w:noProof/>
        </w:rPr>
        <w:t>20</w:t>
      </w:r>
      <w:r>
        <w:rPr>
          <w:noProof/>
        </w:rPr>
        <w:fldChar w:fldCharType="end"/>
      </w:r>
    </w:p>
    <w:p w14:paraId="4BF0FACD" w14:textId="77777777" w:rsidR="00EF6D48" w:rsidRDefault="00EF6D48" w:rsidP="00EF6D48">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16 \h </w:instrText>
      </w:r>
      <w:r>
        <w:rPr>
          <w:noProof/>
        </w:rPr>
      </w:r>
      <w:r>
        <w:rPr>
          <w:noProof/>
        </w:rPr>
        <w:fldChar w:fldCharType="separate"/>
      </w:r>
      <w:r>
        <w:rPr>
          <w:noProof/>
        </w:rPr>
        <w:t>21</w:t>
      </w:r>
      <w:r>
        <w:rPr>
          <w:noProof/>
        </w:rPr>
        <w:fldChar w:fldCharType="end"/>
      </w:r>
    </w:p>
    <w:p w14:paraId="76D26283" w14:textId="77777777" w:rsidR="00EF6D48" w:rsidRDefault="00EF6D48" w:rsidP="00EF6D48">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 xml:space="preserve">Solution #5 for Key Issue #2: </w:t>
      </w:r>
      <w:r w:rsidRPr="00E33C92">
        <w:rPr>
          <w:rFonts w:eastAsia="Malgun Gothic"/>
          <w:noProof/>
          <w:lang w:eastAsia="ko-KR"/>
        </w:rPr>
        <w:t xml:space="preserve">Provisioning </w:t>
      </w:r>
      <w:r>
        <w:rPr>
          <w:noProof/>
        </w:rPr>
        <w:t>DetNet traffic to 5GS parameters</w:t>
      </w:r>
      <w:r>
        <w:rPr>
          <w:noProof/>
        </w:rPr>
        <w:tab/>
      </w:r>
      <w:r>
        <w:rPr>
          <w:noProof/>
        </w:rPr>
        <w:fldChar w:fldCharType="begin" w:fldLock="1"/>
      </w:r>
      <w:r>
        <w:rPr>
          <w:noProof/>
        </w:rPr>
        <w:instrText xml:space="preserve"> PAGEREF _Toc128737317 \h </w:instrText>
      </w:r>
      <w:r>
        <w:rPr>
          <w:noProof/>
        </w:rPr>
      </w:r>
      <w:r>
        <w:rPr>
          <w:noProof/>
        </w:rPr>
        <w:fldChar w:fldCharType="separate"/>
      </w:r>
      <w:r>
        <w:rPr>
          <w:noProof/>
        </w:rPr>
        <w:t>21</w:t>
      </w:r>
      <w:r>
        <w:rPr>
          <w:noProof/>
        </w:rPr>
        <w:fldChar w:fldCharType="end"/>
      </w:r>
    </w:p>
    <w:p w14:paraId="001A25D8"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37318 \h </w:instrText>
      </w:r>
      <w:r>
        <w:rPr>
          <w:noProof/>
        </w:rPr>
      </w:r>
      <w:r>
        <w:rPr>
          <w:noProof/>
        </w:rPr>
        <w:fldChar w:fldCharType="separate"/>
      </w:r>
      <w:r>
        <w:rPr>
          <w:noProof/>
        </w:rPr>
        <w:t>21</w:t>
      </w:r>
      <w:r>
        <w:rPr>
          <w:noProof/>
        </w:rPr>
        <w:fldChar w:fldCharType="end"/>
      </w:r>
    </w:p>
    <w:p w14:paraId="062A7277"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319 \h </w:instrText>
      </w:r>
      <w:r>
        <w:rPr>
          <w:noProof/>
        </w:rPr>
      </w:r>
      <w:r>
        <w:rPr>
          <w:noProof/>
        </w:rPr>
        <w:fldChar w:fldCharType="separate"/>
      </w:r>
      <w:r>
        <w:rPr>
          <w:noProof/>
        </w:rPr>
        <w:t>21</w:t>
      </w:r>
      <w:r>
        <w:rPr>
          <w:noProof/>
        </w:rPr>
        <w:fldChar w:fldCharType="end"/>
      </w:r>
    </w:p>
    <w:p w14:paraId="2575EC0A" w14:textId="77777777" w:rsidR="00EF6D48" w:rsidRDefault="00EF6D48" w:rsidP="00EF6D48">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20 \h </w:instrText>
      </w:r>
      <w:r>
        <w:rPr>
          <w:noProof/>
        </w:rPr>
      </w:r>
      <w:r>
        <w:rPr>
          <w:noProof/>
        </w:rPr>
        <w:fldChar w:fldCharType="separate"/>
      </w:r>
      <w:r>
        <w:rPr>
          <w:noProof/>
        </w:rPr>
        <w:t>23</w:t>
      </w:r>
      <w:r>
        <w:rPr>
          <w:noProof/>
        </w:rPr>
        <w:fldChar w:fldCharType="end"/>
      </w:r>
    </w:p>
    <w:p w14:paraId="37ED154F" w14:textId="77777777" w:rsidR="00EF6D48" w:rsidRDefault="00EF6D48" w:rsidP="00EF6D48">
      <w:pPr>
        <w:pStyle w:val="TOC4"/>
        <w:rPr>
          <w:rFonts w:asciiTheme="minorHAnsi" w:eastAsiaTheme="minorEastAsia" w:hAnsiTheme="minorHAnsi" w:cstheme="minorBidi"/>
          <w:noProof/>
          <w:sz w:val="22"/>
          <w:szCs w:val="22"/>
        </w:rPr>
      </w:pPr>
      <w:r>
        <w:rPr>
          <w:noProof/>
        </w:rPr>
        <w:t>6.5.3.1</w:t>
      </w:r>
      <w:r>
        <w:rPr>
          <w:rFonts w:asciiTheme="minorHAnsi" w:eastAsiaTheme="minorEastAsia" w:hAnsiTheme="minorHAnsi" w:cstheme="minorBidi"/>
          <w:noProof/>
          <w:sz w:val="22"/>
          <w:szCs w:val="22"/>
        </w:rPr>
        <w:tab/>
      </w:r>
      <w:r>
        <w:rPr>
          <w:noProof/>
        </w:rPr>
        <w:t>DetNet controller in a different domain from the 5GS</w:t>
      </w:r>
      <w:r>
        <w:rPr>
          <w:noProof/>
        </w:rPr>
        <w:tab/>
      </w:r>
      <w:r>
        <w:rPr>
          <w:noProof/>
        </w:rPr>
        <w:fldChar w:fldCharType="begin" w:fldLock="1"/>
      </w:r>
      <w:r>
        <w:rPr>
          <w:noProof/>
        </w:rPr>
        <w:instrText xml:space="preserve"> PAGEREF _Toc128737321 \h </w:instrText>
      </w:r>
      <w:r>
        <w:rPr>
          <w:noProof/>
        </w:rPr>
      </w:r>
      <w:r>
        <w:rPr>
          <w:noProof/>
        </w:rPr>
        <w:fldChar w:fldCharType="separate"/>
      </w:r>
      <w:r>
        <w:rPr>
          <w:noProof/>
        </w:rPr>
        <w:t>23</w:t>
      </w:r>
      <w:r>
        <w:rPr>
          <w:noProof/>
        </w:rPr>
        <w:fldChar w:fldCharType="end"/>
      </w:r>
    </w:p>
    <w:p w14:paraId="1D574AE9" w14:textId="77777777" w:rsidR="00EF6D48" w:rsidRDefault="00EF6D48" w:rsidP="00EF6D48">
      <w:pPr>
        <w:pStyle w:val="TOC4"/>
        <w:rPr>
          <w:rFonts w:asciiTheme="minorHAnsi" w:eastAsiaTheme="minorEastAsia" w:hAnsiTheme="minorHAnsi" w:cstheme="minorBidi"/>
          <w:noProof/>
          <w:sz w:val="22"/>
          <w:szCs w:val="22"/>
        </w:rPr>
      </w:pPr>
      <w:r>
        <w:rPr>
          <w:noProof/>
        </w:rPr>
        <w:t>6.5.3.2</w:t>
      </w:r>
      <w:r>
        <w:rPr>
          <w:rFonts w:asciiTheme="minorHAnsi" w:eastAsiaTheme="minorEastAsia" w:hAnsiTheme="minorHAnsi" w:cstheme="minorBidi"/>
          <w:noProof/>
          <w:sz w:val="22"/>
          <w:szCs w:val="22"/>
        </w:rPr>
        <w:tab/>
      </w:r>
      <w:r>
        <w:rPr>
          <w:noProof/>
        </w:rPr>
        <w:t>DetNet controller in the same trust domain as the 5GS</w:t>
      </w:r>
      <w:r>
        <w:rPr>
          <w:noProof/>
        </w:rPr>
        <w:tab/>
      </w:r>
      <w:r>
        <w:rPr>
          <w:noProof/>
        </w:rPr>
        <w:fldChar w:fldCharType="begin" w:fldLock="1"/>
      </w:r>
      <w:r>
        <w:rPr>
          <w:noProof/>
        </w:rPr>
        <w:instrText xml:space="preserve"> PAGEREF _Toc128737322 \h </w:instrText>
      </w:r>
      <w:r>
        <w:rPr>
          <w:noProof/>
        </w:rPr>
      </w:r>
      <w:r>
        <w:rPr>
          <w:noProof/>
        </w:rPr>
        <w:fldChar w:fldCharType="separate"/>
      </w:r>
      <w:r>
        <w:rPr>
          <w:noProof/>
        </w:rPr>
        <w:t>24</w:t>
      </w:r>
      <w:r>
        <w:rPr>
          <w:noProof/>
        </w:rPr>
        <w:fldChar w:fldCharType="end"/>
      </w:r>
    </w:p>
    <w:p w14:paraId="38E1884A" w14:textId="77777777" w:rsidR="00EF6D48" w:rsidRDefault="00EF6D48" w:rsidP="00EF6D48">
      <w:pPr>
        <w:pStyle w:val="TOC3"/>
        <w:rPr>
          <w:rFonts w:asciiTheme="minorHAnsi" w:eastAsiaTheme="minorEastAsia" w:hAnsiTheme="minorHAnsi" w:cstheme="minorBidi"/>
          <w:noProof/>
          <w:sz w:val="22"/>
          <w:szCs w:val="22"/>
        </w:rPr>
      </w:pPr>
      <w:r>
        <w:rPr>
          <w:noProof/>
        </w:rPr>
        <w:t>6.5.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23 \h </w:instrText>
      </w:r>
      <w:r>
        <w:rPr>
          <w:noProof/>
        </w:rPr>
      </w:r>
      <w:r>
        <w:rPr>
          <w:noProof/>
        </w:rPr>
        <w:fldChar w:fldCharType="separate"/>
      </w:r>
      <w:r>
        <w:rPr>
          <w:noProof/>
        </w:rPr>
        <w:t>24</w:t>
      </w:r>
      <w:r>
        <w:rPr>
          <w:noProof/>
        </w:rPr>
        <w:fldChar w:fldCharType="end"/>
      </w:r>
    </w:p>
    <w:p w14:paraId="3F3648D6" w14:textId="77777777" w:rsidR="00EF6D48" w:rsidRDefault="00EF6D48" w:rsidP="00EF6D48">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for Key Issue #2: Solution for provisioning DetNet configuration from the DetNet controller to 5GS</w:t>
      </w:r>
      <w:r>
        <w:rPr>
          <w:noProof/>
        </w:rPr>
        <w:tab/>
      </w:r>
      <w:r>
        <w:rPr>
          <w:noProof/>
        </w:rPr>
        <w:fldChar w:fldCharType="begin" w:fldLock="1"/>
      </w:r>
      <w:r>
        <w:rPr>
          <w:noProof/>
        </w:rPr>
        <w:instrText xml:space="preserve"> PAGEREF _Toc128737324 \h </w:instrText>
      </w:r>
      <w:r>
        <w:rPr>
          <w:noProof/>
        </w:rPr>
      </w:r>
      <w:r>
        <w:rPr>
          <w:noProof/>
        </w:rPr>
        <w:fldChar w:fldCharType="separate"/>
      </w:r>
      <w:r>
        <w:rPr>
          <w:noProof/>
        </w:rPr>
        <w:t>25</w:t>
      </w:r>
      <w:r>
        <w:rPr>
          <w:noProof/>
        </w:rPr>
        <w:fldChar w:fldCharType="end"/>
      </w:r>
    </w:p>
    <w:p w14:paraId="20951E4C" w14:textId="77777777" w:rsidR="00EF6D48" w:rsidRDefault="00EF6D48" w:rsidP="00EF6D48">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37325 \h </w:instrText>
      </w:r>
      <w:r>
        <w:rPr>
          <w:noProof/>
        </w:rPr>
      </w:r>
      <w:r>
        <w:rPr>
          <w:noProof/>
        </w:rPr>
        <w:fldChar w:fldCharType="separate"/>
      </w:r>
      <w:r>
        <w:rPr>
          <w:noProof/>
        </w:rPr>
        <w:t>25</w:t>
      </w:r>
      <w:r>
        <w:rPr>
          <w:noProof/>
        </w:rPr>
        <w:fldChar w:fldCharType="end"/>
      </w:r>
    </w:p>
    <w:p w14:paraId="13B81A4F"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6.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37326 \h </w:instrText>
      </w:r>
      <w:r>
        <w:rPr>
          <w:noProof/>
        </w:rPr>
      </w:r>
      <w:r>
        <w:rPr>
          <w:noProof/>
        </w:rPr>
        <w:fldChar w:fldCharType="separate"/>
      </w:r>
      <w:r>
        <w:rPr>
          <w:noProof/>
        </w:rPr>
        <w:t>25</w:t>
      </w:r>
      <w:r>
        <w:rPr>
          <w:noProof/>
        </w:rPr>
        <w:fldChar w:fldCharType="end"/>
      </w:r>
    </w:p>
    <w:p w14:paraId="18D6143B" w14:textId="77777777" w:rsidR="00EF6D48" w:rsidRDefault="00EF6D48" w:rsidP="00EF6D48">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37327 \h </w:instrText>
      </w:r>
      <w:r>
        <w:rPr>
          <w:noProof/>
        </w:rPr>
      </w:r>
      <w:r>
        <w:rPr>
          <w:noProof/>
        </w:rPr>
        <w:fldChar w:fldCharType="separate"/>
      </w:r>
      <w:r>
        <w:rPr>
          <w:noProof/>
        </w:rPr>
        <w:t>26</w:t>
      </w:r>
      <w:r>
        <w:rPr>
          <w:noProof/>
        </w:rPr>
        <w:fldChar w:fldCharType="end"/>
      </w:r>
    </w:p>
    <w:p w14:paraId="67D2D281" w14:textId="77777777" w:rsidR="00EF6D48" w:rsidRDefault="00EF6D48" w:rsidP="00EF6D48">
      <w:pPr>
        <w:pStyle w:val="TOC3"/>
        <w:rPr>
          <w:rFonts w:asciiTheme="minorHAnsi" w:eastAsiaTheme="minorEastAsia" w:hAnsiTheme="minorHAnsi" w:cstheme="minorBidi"/>
          <w:noProof/>
          <w:sz w:val="22"/>
          <w:szCs w:val="22"/>
        </w:rPr>
      </w:pPr>
      <w:r>
        <w:rPr>
          <w:noProof/>
        </w:rPr>
        <w:t>6.6.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37328 \h </w:instrText>
      </w:r>
      <w:r>
        <w:rPr>
          <w:noProof/>
        </w:rPr>
      </w:r>
      <w:r>
        <w:rPr>
          <w:noProof/>
        </w:rPr>
        <w:fldChar w:fldCharType="separate"/>
      </w:r>
      <w:r>
        <w:rPr>
          <w:noProof/>
        </w:rPr>
        <w:t>27</w:t>
      </w:r>
      <w:r>
        <w:rPr>
          <w:noProof/>
        </w:rPr>
        <w:fldChar w:fldCharType="end"/>
      </w:r>
    </w:p>
    <w:p w14:paraId="1DE28C1C" w14:textId="77777777" w:rsidR="00EF6D48" w:rsidRDefault="00EF6D48" w:rsidP="00EF6D48">
      <w:pPr>
        <w:pStyle w:val="TOC3"/>
        <w:rPr>
          <w:rFonts w:asciiTheme="minorHAnsi" w:eastAsiaTheme="minorEastAsia" w:hAnsiTheme="minorHAnsi" w:cstheme="minorBidi"/>
          <w:noProof/>
          <w:sz w:val="22"/>
          <w:szCs w:val="22"/>
        </w:rPr>
      </w:pPr>
      <w:r>
        <w:rPr>
          <w:noProof/>
        </w:rPr>
        <w:t>6.6.5</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28737329 \h </w:instrText>
      </w:r>
      <w:r>
        <w:rPr>
          <w:noProof/>
        </w:rPr>
      </w:r>
      <w:r>
        <w:rPr>
          <w:noProof/>
        </w:rPr>
        <w:fldChar w:fldCharType="separate"/>
      </w:r>
      <w:r>
        <w:rPr>
          <w:noProof/>
        </w:rPr>
        <w:t>27</w:t>
      </w:r>
      <w:r>
        <w:rPr>
          <w:noProof/>
        </w:rPr>
        <w:fldChar w:fldCharType="end"/>
      </w:r>
    </w:p>
    <w:p w14:paraId="1725E192" w14:textId="77777777" w:rsidR="00EF6D48" w:rsidRDefault="00EF6D48" w:rsidP="00EF6D48">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lang w:eastAsia="zh-CN"/>
        </w:rPr>
        <w:t>Solution #7 for Key Issue #2: Detnet configuration mapping to 5GS parameters</w:t>
      </w:r>
      <w:r>
        <w:rPr>
          <w:noProof/>
        </w:rPr>
        <w:tab/>
      </w:r>
      <w:r>
        <w:rPr>
          <w:noProof/>
        </w:rPr>
        <w:fldChar w:fldCharType="begin" w:fldLock="1"/>
      </w:r>
      <w:r>
        <w:rPr>
          <w:noProof/>
        </w:rPr>
        <w:instrText xml:space="preserve"> PAGEREF _Toc128737330 \h </w:instrText>
      </w:r>
      <w:r>
        <w:rPr>
          <w:noProof/>
        </w:rPr>
      </w:r>
      <w:r>
        <w:rPr>
          <w:noProof/>
        </w:rPr>
        <w:fldChar w:fldCharType="separate"/>
      </w:r>
      <w:r>
        <w:rPr>
          <w:noProof/>
        </w:rPr>
        <w:t>28</w:t>
      </w:r>
      <w:r>
        <w:rPr>
          <w:noProof/>
        </w:rPr>
        <w:fldChar w:fldCharType="end"/>
      </w:r>
    </w:p>
    <w:p w14:paraId="234B57E3" w14:textId="77777777" w:rsidR="00EF6D48" w:rsidRDefault="00EF6D48" w:rsidP="00EF6D48">
      <w:pPr>
        <w:pStyle w:val="TOC3"/>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37331 \h </w:instrText>
      </w:r>
      <w:r>
        <w:rPr>
          <w:noProof/>
        </w:rPr>
      </w:r>
      <w:r>
        <w:rPr>
          <w:noProof/>
        </w:rPr>
        <w:fldChar w:fldCharType="separate"/>
      </w:r>
      <w:r>
        <w:rPr>
          <w:noProof/>
        </w:rPr>
        <w:t>28</w:t>
      </w:r>
      <w:r>
        <w:rPr>
          <w:noProof/>
        </w:rPr>
        <w:fldChar w:fldCharType="end"/>
      </w:r>
    </w:p>
    <w:p w14:paraId="1C775BA2"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DengXian"/>
          <w:noProof/>
          <w:lang w:eastAsia="ko-KR"/>
        </w:rPr>
        <w:t>6.7.2</w:t>
      </w:r>
      <w:r>
        <w:rPr>
          <w:rFonts w:asciiTheme="minorHAnsi" w:eastAsiaTheme="minorEastAsia" w:hAnsiTheme="minorHAnsi" w:cstheme="minorBidi"/>
          <w:noProof/>
          <w:sz w:val="22"/>
          <w:szCs w:val="22"/>
        </w:rPr>
        <w:tab/>
      </w:r>
      <w:r w:rsidRPr="00E33C92">
        <w:rPr>
          <w:rFonts w:eastAsia="DengXian"/>
          <w:noProof/>
          <w:lang w:eastAsia="ko-KR"/>
        </w:rPr>
        <w:t>Functional Description</w:t>
      </w:r>
      <w:r>
        <w:rPr>
          <w:noProof/>
        </w:rPr>
        <w:tab/>
      </w:r>
      <w:r>
        <w:rPr>
          <w:noProof/>
        </w:rPr>
        <w:fldChar w:fldCharType="begin" w:fldLock="1"/>
      </w:r>
      <w:r>
        <w:rPr>
          <w:noProof/>
        </w:rPr>
        <w:instrText xml:space="preserve"> PAGEREF _Toc128737332 \h </w:instrText>
      </w:r>
      <w:r>
        <w:rPr>
          <w:noProof/>
        </w:rPr>
      </w:r>
      <w:r>
        <w:rPr>
          <w:noProof/>
        </w:rPr>
        <w:fldChar w:fldCharType="separate"/>
      </w:r>
      <w:r>
        <w:rPr>
          <w:noProof/>
        </w:rPr>
        <w:t>28</w:t>
      </w:r>
      <w:r>
        <w:rPr>
          <w:noProof/>
        </w:rPr>
        <w:fldChar w:fldCharType="end"/>
      </w:r>
    </w:p>
    <w:p w14:paraId="2A032A39"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DengXian"/>
          <w:noProof/>
        </w:rPr>
        <w:t>6.7.3</w:t>
      </w:r>
      <w:r>
        <w:rPr>
          <w:rFonts w:asciiTheme="minorHAnsi" w:eastAsiaTheme="minorEastAsia" w:hAnsiTheme="minorHAnsi" w:cstheme="minorBidi"/>
          <w:noProof/>
          <w:sz w:val="22"/>
          <w:szCs w:val="22"/>
        </w:rPr>
        <w:tab/>
      </w:r>
      <w:r w:rsidRPr="00E33C92">
        <w:rPr>
          <w:rFonts w:eastAsia="DengXian"/>
          <w:noProof/>
        </w:rPr>
        <w:t>Procedures</w:t>
      </w:r>
      <w:r>
        <w:rPr>
          <w:noProof/>
        </w:rPr>
        <w:tab/>
      </w:r>
      <w:r>
        <w:rPr>
          <w:noProof/>
        </w:rPr>
        <w:fldChar w:fldCharType="begin" w:fldLock="1"/>
      </w:r>
      <w:r>
        <w:rPr>
          <w:noProof/>
        </w:rPr>
        <w:instrText xml:space="preserve"> PAGEREF _Toc128737333 \h </w:instrText>
      </w:r>
      <w:r>
        <w:rPr>
          <w:noProof/>
        </w:rPr>
      </w:r>
      <w:r>
        <w:rPr>
          <w:noProof/>
        </w:rPr>
        <w:fldChar w:fldCharType="separate"/>
      </w:r>
      <w:r>
        <w:rPr>
          <w:noProof/>
        </w:rPr>
        <w:t>29</w:t>
      </w:r>
      <w:r>
        <w:rPr>
          <w:noProof/>
        </w:rPr>
        <w:fldChar w:fldCharType="end"/>
      </w:r>
    </w:p>
    <w:p w14:paraId="5677946A"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DengXian"/>
          <w:noProof/>
        </w:rPr>
        <w:t>6.7.4</w:t>
      </w:r>
      <w:r>
        <w:rPr>
          <w:rFonts w:asciiTheme="minorHAnsi" w:eastAsiaTheme="minorEastAsia" w:hAnsiTheme="minorHAnsi" w:cstheme="minorBidi"/>
          <w:noProof/>
          <w:sz w:val="22"/>
          <w:szCs w:val="22"/>
        </w:rPr>
        <w:tab/>
      </w:r>
      <w:r w:rsidRPr="00E33C92">
        <w:rPr>
          <w:rFonts w:eastAsia="DengXian"/>
          <w:noProof/>
        </w:rPr>
        <w:t>Impacts on existing entities and interfaces</w:t>
      </w:r>
      <w:r>
        <w:rPr>
          <w:noProof/>
        </w:rPr>
        <w:tab/>
      </w:r>
      <w:r>
        <w:rPr>
          <w:noProof/>
        </w:rPr>
        <w:fldChar w:fldCharType="begin" w:fldLock="1"/>
      </w:r>
      <w:r>
        <w:rPr>
          <w:noProof/>
        </w:rPr>
        <w:instrText xml:space="preserve"> PAGEREF _Toc128737334 \h </w:instrText>
      </w:r>
      <w:r>
        <w:rPr>
          <w:noProof/>
        </w:rPr>
      </w:r>
      <w:r>
        <w:rPr>
          <w:noProof/>
        </w:rPr>
        <w:fldChar w:fldCharType="separate"/>
      </w:r>
      <w:r>
        <w:rPr>
          <w:noProof/>
        </w:rPr>
        <w:t>30</w:t>
      </w:r>
      <w:r>
        <w:rPr>
          <w:noProof/>
        </w:rPr>
        <w:fldChar w:fldCharType="end"/>
      </w:r>
    </w:p>
    <w:p w14:paraId="448579D4" w14:textId="77777777" w:rsidR="00EF6D48" w:rsidRDefault="00EF6D48" w:rsidP="00EF6D48">
      <w:pPr>
        <w:pStyle w:val="TOC2"/>
        <w:rPr>
          <w:rFonts w:asciiTheme="minorHAnsi" w:eastAsiaTheme="minorEastAsia" w:hAnsiTheme="minorHAnsi" w:cstheme="minorBidi"/>
          <w:noProof/>
          <w:sz w:val="22"/>
          <w:szCs w:val="22"/>
        </w:rPr>
      </w:pPr>
      <w:r w:rsidRPr="00E33C92">
        <w:rPr>
          <w:rFonts w:eastAsia="Arial"/>
          <w:noProof/>
        </w:rPr>
        <w:t>6.8</w:t>
      </w:r>
      <w:r>
        <w:rPr>
          <w:rFonts w:asciiTheme="minorHAnsi" w:eastAsiaTheme="minorEastAsia" w:hAnsiTheme="minorHAnsi" w:cstheme="minorBidi"/>
          <w:noProof/>
          <w:sz w:val="22"/>
          <w:szCs w:val="22"/>
        </w:rPr>
        <w:tab/>
      </w:r>
      <w:r w:rsidRPr="00E33C92">
        <w:rPr>
          <w:rFonts w:eastAsia="Arial"/>
          <w:noProof/>
        </w:rPr>
        <w:t>Solution #8 for Key Issues #1 and #2: 5GS DetNet Node IP Operation, Management and Exposure</w:t>
      </w:r>
      <w:r>
        <w:rPr>
          <w:noProof/>
        </w:rPr>
        <w:tab/>
      </w:r>
      <w:r>
        <w:rPr>
          <w:noProof/>
        </w:rPr>
        <w:fldChar w:fldCharType="begin" w:fldLock="1"/>
      </w:r>
      <w:r>
        <w:rPr>
          <w:noProof/>
        </w:rPr>
        <w:instrText xml:space="preserve"> PAGEREF _Toc128737335 \h </w:instrText>
      </w:r>
      <w:r>
        <w:rPr>
          <w:noProof/>
        </w:rPr>
      </w:r>
      <w:r>
        <w:rPr>
          <w:noProof/>
        </w:rPr>
        <w:fldChar w:fldCharType="separate"/>
      </w:r>
      <w:r>
        <w:rPr>
          <w:noProof/>
        </w:rPr>
        <w:t>30</w:t>
      </w:r>
      <w:r>
        <w:rPr>
          <w:noProof/>
        </w:rPr>
        <w:fldChar w:fldCharType="end"/>
      </w:r>
    </w:p>
    <w:p w14:paraId="4F9F9341"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Arial"/>
          <w:noProof/>
        </w:rPr>
        <w:lastRenderedPageBreak/>
        <w:t>6.8.1</w:t>
      </w:r>
      <w:r>
        <w:rPr>
          <w:rFonts w:asciiTheme="minorHAnsi" w:eastAsiaTheme="minorEastAsia" w:hAnsiTheme="minorHAnsi" w:cstheme="minorBidi"/>
          <w:noProof/>
          <w:sz w:val="22"/>
          <w:szCs w:val="22"/>
        </w:rPr>
        <w:tab/>
      </w:r>
      <w:r w:rsidRPr="00E33C92">
        <w:rPr>
          <w:rFonts w:eastAsia="Arial"/>
          <w:noProof/>
        </w:rPr>
        <w:t>Introduction</w:t>
      </w:r>
      <w:r>
        <w:rPr>
          <w:noProof/>
        </w:rPr>
        <w:tab/>
      </w:r>
      <w:r>
        <w:rPr>
          <w:noProof/>
        </w:rPr>
        <w:fldChar w:fldCharType="begin" w:fldLock="1"/>
      </w:r>
      <w:r>
        <w:rPr>
          <w:noProof/>
        </w:rPr>
        <w:instrText xml:space="preserve"> PAGEREF _Toc128737336 \h </w:instrText>
      </w:r>
      <w:r>
        <w:rPr>
          <w:noProof/>
        </w:rPr>
      </w:r>
      <w:r>
        <w:rPr>
          <w:noProof/>
        </w:rPr>
        <w:fldChar w:fldCharType="separate"/>
      </w:r>
      <w:r>
        <w:rPr>
          <w:noProof/>
        </w:rPr>
        <w:t>30</w:t>
      </w:r>
      <w:r>
        <w:rPr>
          <w:noProof/>
        </w:rPr>
        <w:fldChar w:fldCharType="end"/>
      </w:r>
    </w:p>
    <w:p w14:paraId="37E10B44"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Arial"/>
          <w:noProof/>
        </w:rPr>
        <w:t>6.8.2</w:t>
      </w:r>
      <w:r>
        <w:rPr>
          <w:rFonts w:asciiTheme="minorHAnsi" w:eastAsiaTheme="minorEastAsia" w:hAnsiTheme="minorHAnsi" w:cstheme="minorBidi"/>
          <w:noProof/>
          <w:sz w:val="22"/>
          <w:szCs w:val="22"/>
        </w:rPr>
        <w:tab/>
      </w:r>
      <w:r w:rsidRPr="00E33C92">
        <w:rPr>
          <w:rFonts w:eastAsia="Arial"/>
          <w:noProof/>
        </w:rPr>
        <w:t>Functional Description</w:t>
      </w:r>
      <w:r>
        <w:rPr>
          <w:noProof/>
        </w:rPr>
        <w:tab/>
      </w:r>
      <w:r>
        <w:rPr>
          <w:noProof/>
        </w:rPr>
        <w:fldChar w:fldCharType="begin" w:fldLock="1"/>
      </w:r>
      <w:r>
        <w:rPr>
          <w:noProof/>
        </w:rPr>
        <w:instrText xml:space="preserve"> PAGEREF _Toc128737337 \h </w:instrText>
      </w:r>
      <w:r>
        <w:rPr>
          <w:noProof/>
        </w:rPr>
      </w:r>
      <w:r>
        <w:rPr>
          <w:noProof/>
        </w:rPr>
        <w:fldChar w:fldCharType="separate"/>
      </w:r>
      <w:r>
        <w:rPr>
          <w:noProof/>
        </w:rPr>
        <w:t>31</w:t>
      </w:r>
      <w:r>
        <w:rPr>
          <w:noProof/>
        </w:rPr>
        <w:fldChar w:fldCharType="end"/>
      </w:r>
    </w:p>
    <w:p w14:paraId="4F7A03B2"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Arial"/>
          <w:noProof/>
        </w:rPr>
        <w:t>6.8.3</w:t>
      </w:r>
      <w:r>
        <w:rPr>
          <w:rFonts w:asciiTheme="minorHAnsi" w:eastAsiaTheme="minorEastAsia" w:hAnsiTheme="minorHAnsi" w:cstheme="minorBidi"/>
          <w:noProof/>
          <w:sz w:val="22"/>
          <w:szCs w:val="22"/>
        </w:rPr>
        <w:tab/>
      </w:r>
      <w:r w:rsidRPr="00E33C92">
        <w:rPr>
          <w:rFonts w:eastAsia="Arial"/>
          <w:noProof/>
        </w:rPr>
        <w:t>Procedures</w:t>
      </w:r>
      <w:r>
        <w:rPr>
          <w:noProof/>
        </w:rPr>
        <w:tab/>
      </w:r>
      <w:r>
        <w:rPr>
          <w:noProof/>
        </w:rPr>
        <w:fldChar w:fldCharType="begin" w:fldLock="1"/>
      </w:r>
      <w:r>
        <w:rPr>
          <w:noProof/>
        </w:rPr>
        <w:instrText xml:space="preserve"> PAGEREF _Toc128737338 \h </w:instrText>
      </w:r>
      <w:r>
        <w:rPr>
          <w:noProof/>
        </w:rPr>
      </w:r>
      <w:r>
        <w:rPr>
          <w:noProof/>
        </w:rPr>
        <w:fldChar w:fldCharType="separate"/>
      </w:r>
      <w:r>
        <w:rPr>
          <w:noProof/>
        </w:rPr>
        <w:t>33</w:t>
      </w:r>
      <w:r>
        <w:rPr>
          <w:noProof/>
        </w:rPr>
        <w:fldChar w:fldCharType="end"/>
      </w:r>
    </w:p>
    <w:p w14:paraId="16ECB542" w14:textId="77777777" w:rsidR="00EF6D48" w:rsidRDefault="00EF6D48" w:rsidP="00EF6D48">
      <w:pPr>
        <w:pStyle w:val="TOC3"/>
        <w:rPr>
          <w:rFonts w:asciiTheme="minorHAnsi" w:eastAsiaTheme="minorEastAsia" w:hAnsiTheme="minorHAnsi" w:cstheme="minorBidi"/>
          <w:noProof/>
          <w:sz w:val="22"/>
          <w:szCs w:val="22"/>
        </w:rPr>
      </w:pPr>
      <w:r w:rsidRPr="00E33C92">
        <w:rPr>
          <w:rFonts w:eastAsia="Arial"/>
          <w:noProof/>
        </w:rPr>
        <w:t>6.8.4</w:t>
      </w:r>
      <w:r>
        <w:rPr>
          <w:rFonts w:asciiTheme="minorHAnsi" w:eastAsiaTheme="minorEastAsia" w:hAnsiTheme="minorHAnsi" w:cstheme="minorBidi"/>
          <w:noProof/>
          <w:sz w:val="22"/>
          <w:szCs w:val="22"/>
        </w:rPr>
        <w:tab/>
      </w:r>
      <w:r w:rsidRPr="00E33C92">
        <w:rPr>
          <w:rFonts w:eastAsia="Arial"/>
          <w:noProof/>
        </w:rPr>
        <w:t>Impacts on services, entities and interfaces</w:t>
      </w:r>
      <w:r>
        <w:rPr>
          <w:noProof/>
        </w:rPr>
        <w:tab/>
      </w:r>
      <w:r>
        <w:rPr>
          <w:noProof/>
        </w:rPr>
        <w:fldChar w:fldCharType="begin" w:fldLock="1"/>
      </w:r>
      <w:r>
        <w:rPr>
          <w:noProof/>
        </w:rPr>
        <w:instrText xml:space="preserve"> PAGEREF _Toc128737339 \h </w:instrText>
      </w:r>
      <w:r>
        <w:rPr>
          <w:noProof/>
        </w:rPr>
      </w:r>
      <w:r>
        <w:rPr>
          <w:noProof/>
        </w:rPr>
        <w:fldChar w:fldCharType="separate"/>
      </w:r>
      <w:r>
        <w:rPr>
          <w:noProof/>
        </w:rPr>
        <w:t>34</w:t>
      </w:r>
      <w:r>
        <w:rPr>
          <w:noProof/>
        </w:rPr>
        <w:fldChar w:fldCharType="end"/>
      </w:r>
    </w:p>
    <w:p w14:paraId="11F2668B" w14:textId="77777777" w:rsidR="00EF6D48" w:rsidRDefault="00EF6D48" w:rsidP="00EF6D48">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37340 \h </w:instrText>
      </w:r>
      <w:r>
        <w:rPr>
          <w:noProof/>
        </w:rPr>
      </w:r>
      <w:r>
        <w:rPr>
          <w:noProof/>
        </w:rPr>
        <w:fldChar w:fldCharType="separate"/>
      </w:r>
      <w:r>
        <w:rPr>
          <w:noProof/>
        </w:rPr>
        <w:t>35</w:t>
      </w:r>
      <w:r>
        <w:rPr>
          <w:noProof/>
        </w:rPr>
        <w:fldChar w:fldCharType="end"/>
      </w:r>
    </w:p>
    <w:p w14:paraId="1B549380" w14:textId="77777777" w:rsidR="00EF6D48" w:rsidRDefault="00EF6D48" w:rsidP="00EF6D48">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37341 \h </w:instrText>
      </w:r>
      <w:r>
        <w:rPr>
          <w:noProof/>
        </w:rPr>
      </w:r>
      <w:r>
        <w:rPr>
          <w:noProof/>
        </w:rPr>
        <w:fldChar w:fldCharType="separate"/>
      </w:r>
      <w:r>
        <w:rPr>
          <w:noProof/>
        </w:rPr>
        <w:t>35</w:t>
      </w:r>
      <w:r>
        <w:rPr>
          <w:noProof/>
        </w:rPr>
        <w:fldChar w:fldCharType="end"/>
      </w:r>
    </w:p>
    <w:p w14:paraId="16AB6766" w14:textId="77777777" w:rsidR="00EF6D48" w:rsidRDefault="00EF6D48" w:rsidP="00EF6D48">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Key Issue #1: 5GS DetNet node reporting</w:t>
      </w:r>
      <w:r>
        <w:rPr>
          <w:noProof/>
        </w:rPr>
        <w:tab/>
      </w:r>
      <w:r>
        <w:rPr>
          <w:noProof/>
        </w:rPr>
        <w:fldChar w:fldCharType="begin" w:fldLock="1"/>
      </w:r>
      <w:r>
        <w:rPr>
          <w:noProof/>
        </w:rPr>
        <w:instrText xml:space="preserve"> PAGEREF _Toc128737342 \h </w:instrText>
      </w:r>
      <w:r>
        <w:rPr>
          <w:noProof/>
        </w:rPr>
      </w:r>
      <w:r>
        <w:rPr>
          <w:noProof/>
        </w:rPr>
        <w:fldChar w:fldCharType="separate"/>
      </w:r>
      <w:r>
        <w:rPr>
          <w:noProof/>
        </w:rPr>
        <w:t>35</w:t>
      </w:r>
      <w:r>
        <w:rPr>
          <w:noProof/>
        </w:rPr>
        <w:fldChar w:fldCharType="end"/>
      </w:r>
    </w:p>
    <w:p w14:paraId="48AA7BFC" w14:textId="77777777" w:rsidR="00EF6D48" w:rsidRDefault="00EF6D48" w:rsidP="00EF6D48">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Key Issue #2: Provisioning DetNet configuration from the DetNet controller to 5GS</w:t>
      </w:r>
      <w:r>
        <w:rPr>
          <w:noProof/>
        </w:rPr>
        <w:tab/>
      </w:r>
      <w:r>
        <w:rPr>
          <w:noProof/>
        </w:rPr>
        <w:fldChar w:fldCharType="begin" w:fldLock="1"/>
      </w:r>
      <w:r>
        <w:rPr>
          <w:noProof/>
        </w:rPr>
        <w:instrText xml:space="preserve"> PAGEREF _Toc128737343 \h </w:instrText>
      </w:r>
      <w:r>
        <w:rPr>
          <w:noProof/>
        </w:rPr>
      </w:r>
      <w:r>
        <w:rPr>
          <w:noProof/>
        </w:rPr>
        <w:fldChar w:fldCharType="separate"/>
      </w:r>
      <w:r>
        <w:rPr>
          <w:noProof/>
        </w:rPr>
        <w:t>36</w:t>
      </w:r>
      <w:r>
        <w:rPr>
          <w:noProof/>
        </w:rPr>
        <w:fldChar w:fldCharType="end"/>
      </w:r>
    </w:p>
    <w:p w14:paraId="4F635AC6" w14:textId="77777777" w:rsidR="00EF6D48" w:rsidRDefault="00EF6D48" w:rsidP="00EF6D48">
      <w:pPr>
        <w:pStyle w:val="TOC9"/>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28737344 \h </w:instrText>
      </w:r>
      <w:r>
        <w:rPr>
          <w:noProof/>
        </w:rPr>
      </w:r>
      <w:r>
        <w:rPr>
          <w:noProof/>
        </w:rPr>
        <w:fldChar w:fldCharType="separate"/>
      </w:r>
      <w:r>
        <w:rPr>
          <w:noProof/>
        </w:rPr>
        <w:t>37</w:t>
      </w:r>
      <w:r>
        <w:rPr>
          <w:noProof/>
        </w:rPr>
        <w:fldChar w:fldCharType="end"/>
      </w:r>
    </w:p>
    <w:p w14:paraId="319E2ACF" w14:textId="77777777" w:rsidR="00EF6D48" w:rsidRPr="007D32B1" w:rsidRDefault="00EF6D48" w:rsidP="00EF6D48">
      <w:r w:rsidRPr="007D32B1">
        <w:rPr>
          <w:noProof/>
          <w:sz w:val="22"/>
        </w:rPr>
        <w:fldChar w:fldCharType="end"/>
      </w:r>
    </w:p>
    <w:p w14:paraId="1BDD089D" w14:textId="77777777" w:rsidR="00EF6D48" w:rsidRPr="007D32B1" w:rsidRDefault="00EF6D48" w:rsidP="00EF6D48">
      <w:pPr>
        <w:pStyle w:val="Heading1"/>
      </w:pPr>
      <w:bookmarkStart w:id="16" w:name="_Toc128737283"/>
      <w:r w:rsidRPr="007D32B1">
        <w:t>Foreword</w:t>
      </w:r>
      <w:bookmarkEnd w:id="16"/>
    </w:p>
    <w:p w14:paraId="09A03878" w14:textId="77777777" w:rsidR="00EF6D48" w:rsidRPr="007D32B1" w:rsidRDefault="00EF6D48" w:rsidP="00EF6D48">
      <w:r w:rsidRPr="007D32B1">
        <w:t>This Technical Report has been produced by the 3rd Generation Partnership Project (3GPP).</w:t>
      </w:r>
    </w:p>
    <w:p w14:paraId="62A3075E" w14:textId="77777777" w:rsidR="00EF6D48" w:rsidRPr="007D32B1" w:rsidRDefault="00EF6D48" w:rsidP="00EF6D48">
      <w:r w:rsidRPr="007D32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5E8EB2" w14:textId="77777777" w:rsidR="00EF6D48" w:rsidRPr="007D32B1" w:rsidRDefault="00EF6D48" w:rsidP="00EF6D48">
      <w:pPr>
        <w:pStyle w:val="B1"/>
      </w:pPr>
      <w:r w:rsidRPr="007D32B1">
        <w:t xml:space="preserve">Version </w:t>
      </w:r>
      <w:proofErr w:type="spellStart"/>
      <w:r w:rsidRPr="007D32B1">
        <w:t>x.y.z</w:t>
      </w:r>
      <w:proofErr w:type="spellEnd"/>
    </w:p>
    <w:p w14:paraId="7D950B91" w14:textId="77777777" w:rsidR="00EF6D48" w:rsidRPr="007D32B1" w:rsidRDefault="00EF6D48" w:rsidP="00EF6D48">
      <w:pPr>
        <w:pStyle w:val="B1"/>
      </w:pPr>
      <w:r w:rsidRPr="007D32B1">
        <w:t>where:</w:t>
      </w:r>
    </w:p>
    <w:p w14:paraId="59E9AFC3" w14:textId="77777777" w:rsidR="00EF6D48" w:rsidRPr="007D32B1" w:rsidRDefault="00EF6D48" w:rsidP="00EF6D48">
      <w:pPr>
        <w:pStyle w:val="B2"/>
      </w:pPr>
      <w:r w:rsidRPr="007D32B1">
        <w:t>x</w:t>
      </w:r>
      <w:r w:rsidRPr="007D32B1">
        <w:tab/>
        <w:t>the first digit:</w:t>
      </w:r>
    </w:p>
    <w:p w14:paraId="7508AFDE" w14:textId="77777777" w:rsidR="00EF6D48" w:rsidRPr="007D32B1" w:rsidRDefault="00EF6D48" w:rsidP="00EF6D48">
      <w:pPr>
        <w:pStyle w:val="B3"/>
      </w:pPr>
      <w:r w:rsidRPr="007D32B1">
        <w:t>1</w:t>
      </w:r>
      <w:r w:rsidRPr="007D32B1">
        <w:tab/>
        <w:t>presented to TSG for information;</w:t>
      </w:r>
    </w:p>
    <w:p w14:paraId="694FC44B" w14:textId="77777777" w:rsidR="00EF6D48" w:rsidRPr="007D32B1" w:rsidRDefault="00EF6D48" w:rsidP="00EF6D48">
      <w:pPr>
        <w:pStyle w:val="B3"/>
      </w:pPr>
      <w:r w:rsidRPr="007D32B1">
        <w:t>2</w:t>
      </w:r>
      <w:r w:rsidRPr="007D32B1">
        <w:tab/>
        <w:t>presented to TSG for approval;</w:t>
      </w:r>
    </w:p>
    <w:p w14:paraId="342A59C6" w14:textId="77777777" w:rsidR="00EF6D48" w:rsidRPr="007D32B1" w:rsidRDefault="00EF6D48" w:rsidP="00EF6D48">
      <w:pPr>
        <w:pStyle w:val="B3"/>
      </w:pPr>
      <w:r w:rsidRPr="007D32B1">
        <w:t>3</w:t>
      </w:r>
      <w:r w:rsidRPr="007D32B1">
        <w:tab/>
        <w:t>or greater indicates TSG approved document under change control.</w:t>
      </w:r>
    </w:p>
    <w:p w14:paraId="57C2C351" w14:textId="77777777" w:rsidR="00EF6D48" w:rsidRPr="007D32B1" w:rsidRDefault="00EF6D48" w:rsidP="00EF6D48">
      <w:pPr>
        <w:pStyle w:val="B2"/>
      </w:pPr>
      <w:r w:rsidRPr="007D32B1">
        <w:t>y</w:t>
      </w:r>
      <w:r w:rsidRPr="007D32B1">
        <w:tab/>
        <w:t>the second digit is incremented for all changes of substance, i.e. technical enhancements, corrections, updates, etc.</w:t>
      </w:r>
    </w:p>
    <w:p w14:paraId="65CBD1B7" w14:textId="77777777" w:rsidR="00EF6D48" w:rsidRPr="007D32B1" w:rsidRDefault="00EF6D48" w:rsidP="00EF6D48">
      <w:pPr>
        <w:pStyle w:val="B2"/>
      </w:pPr>
      <w:r w:rsidRPr="007D32B1">
        <w:t>z</w:t>
      </w:r>
      <w:r w:rsidRPr="007D32B1">
        <w:tab/>
        <w:t>the third digit is incremented when editorial only changes have been incorporated in the document.</w:t>
      </w:r>
    </w:p>
    <w:p w14:paraId="57394AC5" w14:textId="77777777" w:rsidR="00EF6D48" w:rsidRPr="007D32B1" w:rsidRDefault="00EF6D48" w:rsidP="00EF6D48">
      <w:r w:rsidRPr="007D32B1">
        <w:t>In the present document, modal verbs have the following meanings:</w:t>
      </w:r>
    </w:p>
    <w:p w14:paraId="4BF659FB" w14:textId="77777777" w:rsidR="00EF6D48" w:rsidRPr="007D32B1" w:rsidRDefault="00EF6D48" w:rsidP="00EF6D48">
      <w:pPr>
        <w:pStyle w:val="EX"/>
      </w:pPr>
      <w:r w:rsidRPr="007D32B1">
        <w:rPr>
          <w:b/>
        </w:rPr>
        <w:t>shall</w:t>
      </w:r>
      <w:r w:rsidRPr="007D32B1">
        <w:tab/>
      </w:r>
      <w:r w:rsidRPr="007D32B1">
        <w:tab/>
        <w:t>indicates a mandatory requirement to do something</w:t>
      </w:r>
    </w:p>
    <w:p w14:paraId="44E6DA09" w14:textId="77777777" w:rsidR="00EF6D48" w:rsidRPr="007D32B1" w:rsidRDefault="00EF6D48" w:rsidP="00EF6D48">
      <w:pPr>
        <w:pStyle w:val="EX"/>
      </w:pPr>
      <w:r w:rsidRPr="007D32B1">
        <w:rPr>
          <w:b/>
        </w:rPr>
        <w:t>shall not</w:t>
      </w:r>
      <w:r w:rsidRPr="007D32B1">
        <w:tab/>
        <w:t>indicates an interdiction (prohibition) to do something</w:t>
      </w:r>
    </w:p>
    <w:p w14:paraId="67475BAA" w14:textId="77777777" w:rsidR="00EF6D48" w:rsidRPr="007D32B1" w:rsidRDefault="00EF6D48" w:rsidP="00EF6D48">
      <w:r w:rsidRPr="007D32B1">
        <w:t>The constructions "shall" and "shall not" are confined to the context of normative provisions, and do not appear in Technical Reports.</w:t>
      </w:r>
    </w:p>
    <w:p w14:paraId="37948524" w14:textId="77777777" w:rsidR="00EF6D48" w:rsidRPr="007D32B1" w:rsidRDefault="00EF6D48" w:rsidP="00EF6D48">
      <w:r w:rsidRPr="007D32B1">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7C47DA2" w14:textId="77777777" w:rsidR="00EF6D48" w:rsidRPr="007D32B1" w:rsidRDefault="00EF6D48" w:rsidP="00EF6D48">
      <w:pPr>
        <w:pStyle w:val="EX"/>
      </w:pPr>
      <w:r w:rsidRPr="007D32B1">
        <w:rPr>
          <w:b/>
        </w:rPr>
        <w:t>should</w:t>
      </w:r>
      <w:r w:rsidRPr="007D32B1">
        <w:tab/>
      </w:r>
      <w:r w:rsidRPr="007D32B1">
        <w:tab/>
        <w:t>indicates a recommendation to do something</w:t>
      </w:r>
    </w:p>
    <w:p w14:paraId="28149B9A" w14:textId="77777777" w:rsidR="00EF6D48" w:rsidRPr="007D32B1" w:rsidRDefault="00EF6D48" w:rsidP="00EF6D48">
      <w:pPr>
        <w:pStyle w:val="EX"/>
      </w:pPr>
      <w:r w:rsidRPr="007D32B1">
        <w:rPr>
          <w:b/>
        </w:rPr>
        <w:t>should not</w:t>
      </w:r>
      <w:r w:rsidRPr="007D32B1">
        <w:tab/>
        <w:t>indicates a recommendation not to do something</w:t>
      </w:r>
    </w:p>
    <w:p w14:paraId="39A21E10" w14:textId="77777777" w:rsidR="00EF6D48" w:rsidRPr="007D32B1" w:rsidRDefault="00EF6D48" w:rsidP="00EF6D48">
      <w:pPr>
        <w:pStyle w:val="EX"/>
      </w:pPr>
      <w:r w:rsidRPr="007D32B1">
        <w:rPr>
          <w:b/>
        </w:rPr>
        <w:t>may</w:t>
      </w:r>
      <w:r w:rsidRPr="007D32B1">
        <w:tab/>
      </w:r>
      <w:r w:rsidRPr="007D32B1">
        <w:tab/>
        <w:t>indicates permission to do something</w:t>
      </w:r>
    </w:p>
    <w:p w14:paraId="1B6831B8" w14:textId="77777777" w:rsidR="00EF6D48" w:rsidRPr="007D32B1" w:rsidRDefault="00EF6D48" w:rsidP="00EF6D48">
      <w:pPr>
        <w:pStyle w:val="EX"/>
      </w:pPr>
      <w:r w:rsidRPr="007D32B1">
        <w:rPr>
          <w:b/>
        </w:rPr>
        <w:t>need not</w:t>
      </w:r>
      <w:r w:rsidRPr="007D32B1">
        <w:tab/>
        <w:t>indicates permission not to do something</w:t>
      </w:r>
    </w:p>
    <w:p w14:paraId="07481486" w14:textId="77777777" w:rsidR="00EF6D48" w:rsidRPr="007D32B1" w:rsidRDefault="00EF6D48" w:rsidP="00EF6D48">
      <w:r w:rsidRPr="007D32B1">
        <w:t>The construction "may not" is ambiguous and is not used in normative elements. The unambiguous constructions "might not" or "shall not" are used instead, depending upon the meaning intended.</w:t>
      </w:r>
    </w:p>
    <w:p w14:paraId="73480064" w14:textId="77777777" w:rsidR="00EF6D48" w:rsidRPr="007D32B1" w:rsidRDefault="00EF6D48" w:rsidP="00EF6D48">
      <w:pPr>
        <w:pStyle w:val="EX"/>
      </w:pPr>
      <w:r w:rsidRPr="007D32B1">
        <w:rPr>
          <w:b/>
        </w:rPr>
        <w:t>can</w:t>
      </w:r>
      <w:r w:rsidRPr="007D32B1">
        <w:tab/>
      </w:r>
      <w:r w:rsidRPr="007D32B1">
        <w:tab/>
        <w:t>indicates that something is possible</w:t>
      </w:r>
    </w:p>
    <w:p w14:paraId="2C43E082" w14:textId="77777777" w:rsidR="00EF6D48" w:rsidRPr="007D32B1" w:rsidRDefault="00EF6D48" w:rsidP="00EF6D48">
      <w:pPr>
        <w:pStyle w:val="EX"/>
      </w:pPr>
      <w:r w:rsidRPr="007D32B1">
        <w:rPr>
          <w:b/>
        </w:rPr>
        <w:lastRenderedPageBreak/>
        <w:t>cannot</w:t>
      </w:r>
      <w:r w:rsidRPr="007D32B1">
        <w:tab/>
      </w:r>
      <w:r w:rsidRPr="007D32B1">
        <w:tab/>
        <w:t>indicates that something is impossible</w:t>
      </w:r>
    </w:p>
    <w:p w14:paraId="4308AF85" w14:textId="77777777" w:rsidR="00EF6D48" w:rsidRPr="007D32B1" w:rsidRDefault="00EF6D48" w:rsidP="00EF6D48">
      <w:r w:rsidRPr="007D32B1">
        <w:t>The constructions "can" and "cannot" are not substitutes for "may" and "need not".</w:t>
      </w:r>
    </w:p>
    <w:p w14:paraId="3F42686B" w14:textId="77777777" w:rsidR="00EF6D48" w:rsidRPr="007D32B1" w:rsidRDefault="00EF6D48" w:rsidP="00EF6D48">
      <w:pPr>
        <w:pStyle w:val="EX"/>
      </w:pPr>
      <w:r w:rsidRPr="007D32B1">
        <w:rPr>
          <w:b/>
        </w:rPr>
        <w:t>will</w:t>
      </w:r>
      <w:r w:rsidRPr="007D32B1">
        <w:tab/>
      </w:r>
      <w:r w:rsidRPr="007D32B1">
        <w:tab/>
        <w:t>indicates that something is certain or expected to happen as a result of action taken by an agency the behaviour of which is outside the scope of the present document</w:t>
      </w:r>
    </w:p>
    <w:p w14:paraId="71ACA84F" w14:textId="77777777" w:rsidR="00EF6D48" w:rsidRPr="007D32B1" w:rsidRDefault="00EF6D48" w:rsidP="00EF6D48">
      <w:pPr>
        <w:pStyle w:val="EX"/>
      </w:pPr>
      <w:r w:rsidRPr="007D32B1">
        <w:rPr>
          <w:b/>
        </w:rPr>
        <w:t>will not</w:t>
      </w:r>
      <w:r w:rsidRPr="007D32B1">
        <w:tab/>
      </w:r>
      <w:r w:rsidRPr="007D32B1">
        <w:tab/>
        <w:t>indicates that something is certain or expected not to happen as a result of action taken by an agency the behaviour of which is outside the scope of the present document</w:t>
      </w:r>
    </w:p>
    <w:p w14:paraId="07C1DDEE" w14:textId="77777777" w:rsidR="00EF6D48" w:rsidRPr="007D32B1" w:rsidRDefault="00EF6D48" w:rsidP="00EF6D48">
      <w:pPr>
        <w:pStyle w:val="EX"/>
      </w:pPr>
      <w:r w:rsidRPr="007D32B1">
        <w:rPr>
          <w:b/>
        </w:rPr>
        <w:t>might</w:t>
      </w:r>
      <w:r w:rsidRPr="007D32B1">
        <w:tab/>
        <w:t>indicates a likelihood that something will happen as a result of action taken by some agency the behaviour of which is outside the scope of the present document</w:t>
      </w:r>
    </w:p>
    <w:p w14:paraId="336BB76C" w14:textId="77777777" w:rsidR="00EF6D48" w:rsidRPr="007D32B1" w:rsidRDefault="00EF6D48" w:rsidP="00EF6D48">
      <w:pPr>
        <w:pStyle w:val="EX"/>
      </w:pPr>
      <w:r w:rsidRPr="007D32B1">
        <w:rPr>
          <w:b/>
        </w:rPr>
        <w:t>might not</w:t>
      </w:r>
      <w:r w:rsidRPr="007D32B1">
        <w:tab/>
        <w:t>indicates a likelihood that something will not happen as a result of action taken by some agency the behaviour of which is outside the scope of the present document</w:t>
      </w:r>
    </w:p>
    <w:p w14:paraId="46687A68" w14:textId="77777777" w:rsidR="00EF6D48" w:rsidRPr="007D32B1" w:rsidRDefault="00EF6D48" w:rsidP="00EF6D48">
      <w:r w:rsidRPr="007D32B1">
        <w:t>In addition:</w:t>
      </w:r>
    </w:p>
    <w:p w14:paraId="312CCF42" w14:textId="77777777" w:rsidR="00EF6D48" w:rsidRPr="007D32B1" w:rsidRDefault="00EF6D48" w:rsidP="00EF6D48">
      <w:pPr>
        <w:pStyle w:val="EX"/>
      </w:pPr>
      <w:r w:rsidRPr="007D32B1">
        <w:rPr>
          <w:b/>
        </w:rPr>
        <w:t>is</w:t>
      </w:r>
      <w:r w:rsidRPr="007D32B1">
        <w:tab/>
        <w:t>(or any other verb in the indicative mood) indicates a statement of fact</w:t>
      </w:r>
    </w:p>
    <w:p w14:paraId="1F17EAE6" w14:textId="77777777" w:rsidR="00EF6D48" w:rsidRPr="007D32B1" w:rsidRDefault="00EF6D48" w:rsidP="00EF6D48">
      <w:pPr>
        <w:pStyle w:val="EX"/>
      </w:pPr>
      <w:r w:rsidRPr="007D32B1">
        <w:rPr>
          <w:b/>
        </w:rPr>
        <w:t>is not</w:t>
      </w:r>
      <w:r w:rsidRPr="007D32B1">
        <w:tab/>
        <w:t>(or any other negative verb in the indicative mood) indicates a statement of fact</w:t>
      </w:r>
    </w:p>
    <w:p w14:paraId="739B3DD0" w14:textId="77777777" w:rsidR="00EF6D48" w:rsidRPr="007D32B1" w:rsidRDefault="00EF6D48" w:rsidP="00EF6D48">
      <w:r w:rsidRPr="007D32B1">
        <w:t>The constructions "is" and "is not" do not indicate requirements.</w:t>
      </w:r>
    </w:p>
    <w:p w14:paraId="259F409C" w14:textId="77777777" w:rsidR="00EF6D48" w:rsidRPr="007D32B1" w:rsidRDefault="00EF6D48" w:rsidP="00EF6D48">
      <w:pPr>
        <w:pStyle w:val="Heading1"/>
      </w:pPr>
      <w:r w:rsidRPr="007D32B1">
        <w:br w:type="page"/>
      </w:r>
      <w:bookmarkStart w:id="17" w:name="_Toc128737284"/>
      <w:r w:rsidRPr="007D32B1">
        <w:lastRenderedPageBreak/>
        <w:t>1</w:t>
      </w:r>
      <w:r w:rsidRPr="007D32B1">
        <w:tab/>
        <w:t>Scope</w:t>
      </w:r>
      <w:bookmarkEnd w:id="17"/>
    </w:p>
    <w:p w14:paraId="697E77D0" w14:textId="77777777" w:rsidR="00EF6D48" w:rsidRPr="007D32B1" w:rsidRDefault="00EF6D48" w:rsidP="00EF6D48">
      <w:r w:rsidRPr="007D32B1">
        <w:t>The objective of this Technical Report is to study whether and how to enable 3GPP support for DetNet such that a mapping is provided between the central DetNet controller entity (as defined in IETF) and the 5G system. Mapping involves translation of DetNet traffic profile and flow specification to 5GS QoS parameters and TSCAI. The study also considers which information needs to be exposed from the 5G system to the DetNet controller.</w:t>
      </w:r>
    </w:p>
    <w:p w14:paraId="33C749EB" w14:textId="77777777" w:rsidR="00EF6D48" w:rsidRPr="007D32B1" w:rsidRDefault="00EF6D48" w:rsidP="00EF6D48">
      <w:r w:rsidRPr="007D32B1">
        <w:t>The study scope assumes the following:</w:t>
      </w:r>
    </w:p>
    <w:p w14:paraId="7F6B90A9" w14:textId="77777777" w:rsidR="00EF6D48" w:rsidRPr="007D32B1" w:rsidRDefault="00EF6D48" w:rsidP="00EF6D48">
      <w:pPr>
        <w:pStyle w:val="B1"/>
      </w:pPr>
      <w:r w:rsidRPr="007D32B1">
        <w:t>-</w:t>
      </w:r>
      <w:r w:rsidRPr="007D32B1">
        <w:tab/>
        <w:t>Only IP based DetNet is in the scope of the work; MPLS based DetNet is out of scope.</w:t>
      </w:r>
    </w:p>
    <w:p w14:paraId="5C99B0DC" w14:textId="77777777" w:rsidR="00EF6D48" w:rsidRPr="007D32B1" w:rsidRDefault="00EF6D48" w:rsidP="00EF6D48">
      <w:pPr>
        <w:pStyle w:val="B1"/>
      </w:pPr>
      <w:r w:rsidRPr="007D32B1">
        <w:t>-</w:t>
      </w:r>
      <w:r w:rsidRPr="007D32B1">
        <w:tab/>
        <w:t>DetNet over Ethernet TSN is not in the scope of the work as it can be supported based on existing 3GPP and IETF standards.</w:t>
      </w:r>
    </w:p>
    <w:p w14:paraId="0F22BF5E" w14:textId="77777777" w:rsidR="00EF6D48" w:rsidRPr="007D32B1" w:rsidRDefault="00EF6D48" w:rsidP="00EF6D48">
      <w:pPr>
        <w:pStyle w:val="B1"/>
      </w:pPr>
      <w:r w:rsidRPr="007D32B1">
        <w:t>-</w:t>
      </w:r>
      <w:r w:rsidRPr="007D32B1">
        <w:tab/>
        <w:t>It is out of scope to support for edge DetNet node functions in the 3GPP network.</w:t>
      </w:r>
    </w:p>
    <w:p w14:paraId="43142BA6" w14:textId="77777777" w:rsidR="00EF6D48" w:rsidRPr="007D32B1" w:rsidRDefault="00EF6D48" w:rsidP="00EF6D48">
      <w:pPr>
        <w:pStyle w:val="Heading1"/>
      </w:pPr>
      <w:bookmarkStart w:id="18" w:name="_Toc96953214"/>
      <w:bookmarkStart w:id="19" w:name="_Toc96953287"/>
      <w:bookmarkStart w:id="20" w:name="_Toc97294689"/>
      <w:bookmarkStart w:id="21" w:name="_Toc104894877"/>
      <w:bookmarkStart w:id="22" w:name="_Toc128737285"/>
      <w:r w:rsidRPr="007D32B1">
        <w:t>2</w:t>
      </w:r>
      <w:r w:rsidRPr="007D32B1">
        <w:tab/>
        <w:t>References</w:t>
      </w:r>
      <w:bookmarkEnd w:id="18"/>
      <w:bookmarkEnd w:id="19"/>
      <w:bookmarkEnd w:id="20"/>
      <w:bookmarkEnd w:id="21"/>
      <w:bookmarkEnd w:id="22"/>
    </w:p>
    <w:p w14:paraId="77DB697A" w14:textId="77777777" w:rsidR="00EF6D48" w:rsidRPr="007D32B1" w:rsidRDefault="00EF6D48" w:rsidP="00EF6D48">
      <w:r w:rsidRPr="007D32B1">
        <w:t>The following documents contain provisions which, through reference in this text, constitute provisions of the present document.</w:t>
      </w:r>
    </w:p>
    <w:p w14:paraId="376A55EC" w14:textId="77777777" w:rsidR="00EF6D48" w:rsidRPr="007D32B1" w:rsidRDefault="00EF6D48" w:rsidP="00EF6D48">
      <w:pPr>
        <w:pStyle w:val="B1"/>
      </w:pPr>
      <w:r w:rsidRPr="007D32B1">
        <w:t>-</w:t>
      </w:r>
      <w:r w:rsidRPr="007D32B1">
        <w:tab/>
        <w:t>References are either specific (identified by date of publication, edition number, version number, etc.) or non</w:t>
      </w:r>
      <w:r w:rsidRPr="007D32B1">
        <w:noBreakHyphen/>
        <w:t>specific.</w:t>
      </w:r>
    </w:p>
    <w:p w14:paraId="056F0818" w14:textId="77777777" w:rsidR="00EF6D48" w:rsidRPr="007D32B1" w:rsidRDefault="00EF6D48" w:rsidP="00EF6D48">
      <w:pPr>
        <w:pStyle w:val="B1"/>
      </w:pPr>
      <w:r w:rsidRPr="007D32B1">
        <w:t>-</w:t>
      </w:r>
      <w:r w:rsidRPr="007D32B1">
        <w:tab/>
        <w:t>For a specific reference, subsequent revisions do not apply.</w:t>
      </w:r>
    </w:p>
    <w:p w14:paraId="0F962D87" w14:textId="77777777" w:rsidR="00EF6D48" w:rsidRPr="007D32B1" w:rsidRDefault="00EF6D48" w:rsidP="00EF6D48">
      <w:pPr>
        <w:pStyle w:val="B1"/>
      </w:pPr>
      <w:r w:rsidRPr="007D32B1">
        <w:t>-</w:t>
      </w:r>
      <w:r w:rsidRPr="007D32B1">
        <w:tab/>
        <w:t>For a non-specific reference, the latest version applies. In the case of a reference to a 3GPP document (including a GSM document), a non-specific reference implicitly refers to the latest version of that document</w:t>
      </w:r>
      <w:r w:rsidRPr="007D32B1">
        <w:rPr>
          <w:i/>
        </w:rPr>
        <w:t xml:space="preserve"> in the same Release as the present document</w:t>
      </w:r>
      <w:r w:rsidRPr="007D32B1">
        <w:t>.</w:t>
      </w:r>
    </w:p>
    <w:p w14:paraId="0F5D5F59" w14:textId="77777777" w:rsidR="00EF6D48" w:rsidRPr="007D32B1" w:rsidRDefault="00EF6D48" w:rsidP="00EF6D48">
      <w:pPr>
        <w:pStyle w:val="EX"/>
      </w:pPr>
      <w:r w:rsidRPr="007D32B1">
        <w:t>[1]</w:t>
      </w:r>
      <w:r w:rsidRPr="007D32B1">
        <w:tab/>
        <w:t>3GPP TR 21.905: "Vocabulary for 3GPP Specifications".</w:t>
      </w:r>
    </w:p>
    <w:p w14:paraId="0C1FA1DE" w14:textId="77777777" w:rsidR="00EF6D48" w:rsidRPr="007D32B1" w:rsidRDefault="00EF6D48" w:rsidP="00EF6D48">
      <w:pPr>
        <w:pStyle w:val="EX"/>
      </w:pPr>
      <w:r w:rsidRPr="007D32B1">
        <w:t>[2]</w:t>
      </w:r>
      <w:r w:rsidRPr="007D32B1">
        <w:tab/>
        <w:t>IETF RFC 8655: "Deterministic Networking Architecture".</w:t>
      </w:r>
    </w:p>
    <w:p w14:paraId="34916E88" w14:textId="77777777" w:rsidR="00EF6D48" w:rsidRPr="007D32B1" w:rsidRDefault="00EF6D48" w:rsidP="00EF6D48">
      <w:pPr>
        <w:pStyle w:val="EX"/>
      </w:pPr>
      <w:r w:rsidRPr="007D32B1">
        <w:t>[3]</w:t>
      </w:r>
      <w:r w:rsidRPr="007D32B1">
        <w:tab/>
        <w:t>IETF RFC 8939: "Deterministic Networking (DetNet) Data Plane: IP".</w:t>
      </w:r>
    </w:p>
    <w:p w14:paraId="4A4A29AD" w14:textId="77777777" w:rsidR="00EF6D48" w:rsidRPr="007D32B1" w:rsidRDefault="00EF6D48" w:rsidP="00EF6D48">
      <w:pPr>
        <w:pStyle w:val="EX"/>
      </w:pPr>
      <w:r w:rsidRPr="007D32B1">
        <w:t>[4]</w:t>
      </w:r>
      <w:r w:rsidRPr="007D32B1">
        <w:tab/>
        <w:t>IETF RFC 9016: "Flow and Service Information Model for Deterministic Networking (DetNet)".</w:t>
      </w:r>
    </w:p>
    <w:p w14:paraId="1A2DBCA0" w14:textId="77777777" w:rsidR="00EF6D48" w:rsidRPr="007D32B1" w:rsidRDefault="00EF6D48" w:rsidP="00EF6D48">
      <w:pPr>
        <w:pStyle w:val="EX"/>
      </w:pPr>
      <w:r w:rsidRPr="007D32B1">
        <w:t>[5]</w:t>
      </w:r>
      <w:r w:rsidRPr="007D32B1">
        <w:tab/>
        <w:t>draft-</w:t>
      </w:r>
      <w:proofErr w:type="spellStart"/>
      <w:r w:rsidRPr="007D32B1">
        <w:t>ietf</w:t>
      </w:r>
      <w:proofErr w:type="spellEnd"/>
      <w:r w:rsidRPr="007D32B1">
        <w:t>-</w:t>
      </w:r>
      <w:proofErr w:type="spellStart"/>
      <w:r w:rsidRPr="007D32B1">
        <w:t>detnet</w:t>
      </w:r>
      <w:proofErr w:type="spellEnd"/>
      <w:r w:rsidRPr="007D32B1">
        <w:t>-yang: "Deterministic Networking (DetNet) YANG Model".</w:t>
      </w:r>
    </w:p>
    <w:p w14:paraId="67A9F361" w14:textId="77777777" w:rsidR="00EF6D48" w:rsidRPr="007D32B1" w:rsidRDefault="00EF6D48" w:rsidP="00EF6D48">
      <w:pPr>
        <w:pStyle w:val="EX"/>
        <w:rPr>
          <w:lang w:eastAsia="ko-KR"/>
        </w:rPr>
      </w:pPr>
      <w:r w:rsidRPr="007D32B1">
        <w:rPr>
          <w:lang w:eastAsia="ko-KR"/>
        </w:rPr>
        <w:t>[6]</w:t>
      </w:r>
      <w:r w:rsidRPr="007D32B1">
        <w:rPr>
          <w:lang w:eastAsia="ko-KR"/>
        </w:rPr>
        <w:tab/>
        <w:t xml:space="preserve">IETF RFC 8344: </w:t>
      </w:r>
      <w:r w:rsidRPr="007D32B1">
        <w:t>"</w:t>
      </w:r>
      <w:r w:rsidRPr="007D32B1">
        <w:rPr>
          <w:lang w:eastAsia="ko-KR"/>
        </w:rPr>
        <w:t>A YANG Data Model for IP Management</w:t>
      </w:r>
      <w:r w:rsidRPr="007D32B1">
        <w:t>"</w:t>
      </w:r>
      <w:r w:rsidRPr="007D32B1">
        <w:rPr>
          <w:lang w:eastAsia="ko-KR"/>
        </w:rPr>
        <w:t>.</w:t>
      </w:r>
    </w:p>
    <w:p w14:paraId="7DEAC559" w14:textId="77777777" w:rsidR="00EF6D48" w:rsidRPr="007D32B1" w:rsidRDefault="00EF6D48" w:rsidP="00EF6D48">
      <w:pPr>
        <w:pStyle w:val="EX"/>
        <w:rPr>
          <w:lang w:eastAsia="ko-KR"/>
        </w:rPr>
      </w:pPr>
      <w:r w:rsidRPr="007D32B1">
        <w:rPr>
          <w:lang w:eastAsia="ko-KR"/>
        </w:rPr>
        <w:t>[7]</w:t>
      </w:r>
      <w:r w:rsidRPr="007D32B1">
        <w:rPr>
          <w:lang w:eastAsia="ko-KR"/>
        </w:rPr>
        <w:tab/>
        <w:t xml:space="preserve">IETF RFC 8343: </w:t>
      </w:r>
      <w:r w:rsidRPr="007D32B1">
        <w:t>"</w:t>
      </w:r>
      <w:r w:rsidRPr="007D32B1">
        <w:rPr>
          <w:lang w:eastAsia="ko-KR"/>
        </w:rPr>
        <w:t>A YANG Data Model for Interface Management</w:t>
      </w:r>
      <w:r w:rsidRPr="007D32B1">
        <w:t>"</w:t>
      </w:r>
      <w:r w:rsidRPr="007D32B1">
        <w:rPr>
          <w:lang w:eastAsia="ko-KR"/>
        </w:rPr>
        <w:t>.</w:t>
      </w:r>
    </w:p>
    <w:p w14:paraId="32A1E3DD" w14:textId="77777777" w:rsidR="00EF6D48" w:rsidRPr="007D32B1" w:rsidRDefault="00EF6D48" w:rsidP="00EF6D48">
      <w:pPr>
        <w:pStyle w:val="EX"/>
      </w:pPr>
      <w:r w:rsidRPr="007D32B1">
        <w:t>[8]</w:t>
      </w:r>
      <w:r w:rsidRPr="007D32B1">
        <w:tab/>
        <w:t>IETF RFC 6241: "Network Configuration Protocol (NETCONF) ".</w:t>
      </w:r>
    </w:p>
    <w:p w14:paraId="07AF6AEF" w14:textId="77777777" w:rsidR="00EF6D48" w:rsidRPr="007D32B1" w:rsidRDefault="00EF6D48" w:rsidP="00EF6D48">
      <w:pPr>
        <w:pStyle w:val="EX"/>
      </w:pPr>
      <w:r w:rsidRPr="007D32B1">
        <w:t>[9]</w:t>
      </w:r>
      <w:r w:rsidRPr="007D32B1">
        <w:tab/>
        <w:t>IETF RFC 8040: "RESTCONF Protocol".</w:t>
      </w:r>
    </w:p>
    <w:p w14:paraId="6FA5F789" w14:textId="77777777" w:rsidR="00EF6D48" w:rsidRPr="007D32B1" w:rsidRDefault="00EF6D48" w:rsidP="00EF6D48">
      <w:pPr>
        <w:pStyle w:val="EX"/>
      </w:pPr>
      <w:r w:rsidRPr="007D32B1">
        <w:t>[10]</w:t>
      </w:r>
      <w:r w:rsidRPr="007D32B1">
        <w:tab/>
        <w:t>IETF RFC 6021: "Common YANG Data Types".</w:t>
      </w:r>
    </w:p>
    <w:p w14:paraId="4D16431F" w14:textId="77777777" w:rsidR="00EF6D48" w:rsidRPr="007D32B1" w:rsidRDefault="00EF6D48" w:rsidP="00EF6D48">
      <w:pPr>
        <w:pStyle w:val="EX"/>
      </w:pPr>
      <w:r w:rsidRPr="007D32B1">
        <w:t>[11]</w:t>
      </w:r>
      <w:r w:rsidRPr="007D32B1">
        <w:tab/>
        <w:t>IETF RFC 8349: "A YANG Data Model for Routing Management (NMDA Version)".</w:t>
      </w:r>
    </w:p>
    <w:p w14:paraId="6A19DBF1" w14:textId="77777777" w:rsidR="00EF6D48" w:rsidRPr="007D32B1" w:rsidRDefault="00EF6D48" w:rsidP="00EF6D48">
      <w:pPr>
        <w:pStyle w:val="EX"/>
      </w:pPr>
      <w:r w:rsidRPr="007D32B1">
        <w:t>[12]</w:t>
      </w:r>
      <w:r w:rsidRPr="007D32B1">
        <w:tab/>
        <w:t>3GPP TS 23.501: "System architecture for the 5G System (5GS); Stage 2".</w:t>
      </w:r>
    </w:p>
    <w:p w14:paraId="7D17AB07" w14:textId="77777777" w:rsidR="00EF6D48" w:rsidRPr="007D32B1" w:rsidRDefault="00EF6D48" w:rsidP="00EF6D48">
      <w:pPr>
        <w:pStyle w:val="EX"/>
      </w:pPr>
      <w:bookmarkStart w:id="23" w:name="_Toc96953215"/>
      <w:bookmarkStart w:id="24" w:name="_Toc96953288"/>
      <w:bookmarkStart w:id="25" w:name="_Toc97294690"/>
      <w:r w:rsidRPr="007D32B1">
        <w:t>[13]</w:t>
      </w:r>
      <w:r w:rsidRPr="007D32B1">
        <w:tab/>
        <w:t>3GPP TS 23.502: "Procedures for the 5G System; Stage 2".</w:t>
      </w:r>
    </w:p>
    <w:p w14:paraId="10091CC3" w14:textId="77777777" w:rsidR="00EF6D48" w:rsidRPr="007D32B1" w:rsidRDefault="00EF6D48" w:rsidP="00EF6D48">
      <w:pPr>
        <w:pStyle w:val="EX"/>
      </w:pPr>
      <w:r w:rsidRPr="007D32B1">
        <w:t>[14]</w:t>
      </w:r>
      <w:r w:rsidRPr="007D32B1">
        <w:tab/>
        <w:t>3GPP TS 23.503: "Policy and charging control framework for the 5G System (5GS); Stage 2".</w:t>
      </w:r>
    </w:p>
    <w:p w14:paraId="48A12A00" w14:textId="77777777" w:rsidR="00EF6D48" w:rsidRPr="007D32B1" w:rsidRDefault="00EF6D48" w:rsidP="00EF6D48">
      <w:pPr>
        <w:pStyle w:val="EX"/>
      </w:pPr>
      <w:r w:rsidRPr="007D32B1">
        <w:t>[15]</w:t>
      </w:r>
      <w:r w:rsidRPr="007D32B1">
        <w:tab/>
        <w:t>3GPP TS 29.514: "5G System; Policy Authorization Service; Stage 3".</w:t>
      </w:r>
    </w:p>
    <w:p w14:paraId="69D50E93" w14:textId="77777777" w:rsidR="00EF6D48" w:rsidRPr="007D32B1" w:rsidRDefault="00EF6D48" w:rsidP="00EF6D48">
      <w:pPr>
        <w:pStyle w:val="Heading1"/>
      </w:pPr>
      <w:bookmarkStart w:id="26" w:name="_Toc104894878"/>
      <w:bookmarkStart w:id="27" w:name="_Toc128737286"/>
      <w:r w:rsidRPr="007D32B1">
        <w:lastRenderedPageBreak/>
        <w:t>3</w:t>
      </w:r>
      <w:r w:rsidRPr="007D32B1">
        <w:tab/>
        <w:t>Definitions of terms and abbreviations</w:t>
      </w:r>
      <w:bookmarkEnd w:id="23"/>
      <w:bookmarkEnd w:id="24"/>
      <w:bookmarkEnd w:id="25"/>
      <w:bookmarkEnd w:id="26"/>
      <w:bookmarkEnd w:id="27"/>
    </w:p>
    <w:p w14:paraId="2D9D0FAB" w14:textId="77777777" w:rsidR="00EF6D48" w:rsidRPr="007D32B1" w:rsidRDefault="00EF6D48" w:rsidP="00EF6D48">
      <w:pPr>
        <w:pStyle w:val="Heading2"/>
      </w:pPr>
      <w:bookmarkStart w:id="28" w:name="_Toc96953216"/>
      <w:bookmarkStart w:id="29" w:name="_Toc96953289"/>
      <w:bookmarkStart w:id="30" w:name="_Toc97294691"/>
      <w:bookmarkStart w:id="31" w:name="_Toc104894879"/>
      <w:bookmarkStart w:id="32" w:name="_Toc128737287"/>
      <w:r w:rsidRPr="007D32B1">
        <w:t>3.1</w:t>
      </w:r>
      <w:r w:rsidRPr="007D32B1">
        <w:tab/>
        <w:t>Terms</w:t>
      </w:r>
      <w:bookmarkEnd w:id="28"/>
      <w:bookmarkEnd w:id="29"/>
      <w:bookmarkEnd w:id="30"/>
      <w:bookmarkEnd w:id="31"/>
      <w:bookmarkEnd w:id="32"/>
    </w:p>
    <w:p w14:paraId="7D6EED08" w14:textId="77777777" w:rsidR="00EF6D48" w:rsidRPr="007D32B1" w:rsidRDefault="00EF6D48" w:rsidP="00EF6D48">
      <w:r w:rsidRPr="007D32B1">
        <w:t>For the purposes of the present document, the terms given in TR 21.905 [1] apply.</w:t>
      </w:r>
    </w:p>
    <w:p w14:paraId="23884AE9" w14:textId="77777777" w:rsidR="00EF6D48" w:rsidRPr="007D32B1" w:rsidRDefault="00EF6D48" w:rsidP="00EF6D48">
      <w:pPr>
        <w:pStyle w:val="Heading2"/>
      </w:pPr>
      <w:bookmarkStart w:id="33" w:name="_Toc96953218"/>
      <w:bookmarkStart w:id="34" w:name="_Toc96953291"/>
      <w:bookmarkStart w:id="35" w:name="_Toc97294693"/>
      <w:bookmarkStart w:id="36" w:name="_Toc104894881"/>
      <w:bookmarkStart w:id="37" w:name="_Toc128737288"/>
      <w:r w:rsidRPr="007D32B1">
        <w:t>3.2</w:t>
      </w:r>
      <w:r w:rsidRPr="007D32B1">
        <w:tab/>
        <w:t>Abbreviations</w:t>
      </w:r>
      <w:bookmarkEnd w:id="33"/>
      <w:bookmarkEnd w:id="34"/>
      <w:bookmarkEnd w:id="35"/>
      <w:bookmarkEnd w:id="36"/>
      <w:bookmarkEnd w:id="37"/>
    </w:p>
    <w:p w14:paraId="3EAEA1FD" w14:textId="77777777" w:rsidR="00EF6D48" w:rsidRPr="007D32B1" w:rsidRDefault="00EF6D48" w:rsidP="00EF6D48">
      <w:pPr>
        <w:keepNext/>
      </w:pPr>
      <w:r w:rsidRPr="007D32B1">
        <w:t>For the purposes of the present document, the abbreviations given in TR 21.905 [1] and the following apply. An abbreviation defined in the present document takes precedence over the definition of the same abbreviation, if any, in TR 21.905 [1].</w:t>
      </w:r>
    </w:p>
    <w:p w14:paraId="4C893C7A" w14:textId="77777777" w:rsidR="00EF6D48" w:rsidRPr="007D32B1" w:rsidRDefault="00EF6D48" w:rsidP="00EF6D48">
      <w:pPr>
        <w:pStyle w:val="EW"/>
      </w:pPr>
      <w:r w:rsidRPr="007D32B1">
        <w:t>DetNet</w:t>
      </w:r>
      <w:r w:rsidRPr="007D32B1">
        <w:tab/>
        <w:t>Deterministic Networking</w:t>
      </w:r>
    </w:p>
    <w:p w14:paraId="47E1FECB" w14:textId="77777777" w:rsidR="00EF6D48" w:rsidRPr="007D32B1" w:rsidRDefault="00EF6D48" w:rsidP="00EF6D48">
      <w:pPr>
        <w:pStyle w:val="EW"/>
      </w:pPr>
    </w:p>
    <w:p w14:paraId="43F88FDB" w14:textId="77777777" w:rsidR="00EF6D48" w:rsidRPr="007D32B1" w:rsidRDefault="00EF6D48" w:rsidP="00EF6D48">
      <w:pPr>
        <w:pStyle w:val="Heading1"/>
      </w:pPr>
      <w:bookmarkStart w:id="38" w:name="_Toc96953219"/>
      <w:bookmarkStart w:id="39" w:name="_Toc96953292"/>
      <w:bookmarkStart w:id="40" w:name="_Toc97294694"/>
      <w:bookmarkStart w:id="41" w:name="_Toc104894882"/>
      <w:bookmarkStart w:id="42" w:name="_Toc128737289"/>
      <w:r w:rsidRPr="007D32B1">
        <w:t>4</w:t>
      </w:r>
      <w:r w:rsidRPr="007D32B1">
        <w:tab/>
        <w:t>Architecture Assumptions</w:t>
      </w:r>
      <w:bookmarkEnd w:id="38"/>
      <w:bookmarkEnd w:id="39"/>
      <w:bookmarkEnd w:id="40"/>
      <w:bookmarkEnd w:id="41"/>
      <w:bookmarkEnd w:id="42"/>
    </w:p>
    <w:p w14:paraId="31B3A3CB" w14:textId="77777777" w:rsidR="00EF6D48" w:rsidRPr="007D32B1" w:rsidRDefault="00EF6D48" w:rsidP="00EF6D48">
      <w:r w:rsidRPr="007D32B1">
        <w:t>The study has the following architecture assumptions:</w:t>
      </w:r>
    </w:p>
    <w:p w14:paraId="539F776A" w14:textId="77777777" w:rsidR="00EF6D48" w:rsidRPr="007D32B1" w:rsidRDefault="00EF6D48" w:rsidP="00EF6D48">
      <w:pPr>
        <w:pStyle w:val="B1"/>
      </w:pPr>
      <w:r w:rsidRPr="007D32B1">
        <w:t>-</w:t>
      </w:r>
      <w:r w:rsidRPr="007D32B1">
        <w:tab/>
        <w:t>DetNet may be used in combination with time synchronization mechanisms as defined in Rel-17 but does not require usage of these mechanisms.</w:t>
      </w:r>
    </w:p>
    <w:p w14:paraId="27B50117" w14:textId="77777777" w:rsidR="00EF6D48" w:rsidRPr="007D32B1" w:rsidRDefault="00EF6D48" w:rsidP="00EF6D48">
      <w:pPr>
        <w:pStyle w:val="B1"/>
      </w:pPr>
      <w:r w:rsidRPr="007D32B1">
        <w:t>-</w:t>
      </w:r>
      <w:r w:rsidRPr="007D32B1">
        <w:tab/>
        <w:t>Since synchronization mechanisms that can be used are out of the scope in IETF DetNet specifications, the time synchronization framework in Release 17 is not modified for this study.</w:t>
      </w:r>
    </w:p>
    <w:p w14:paraId="65F79231" w14:textId="77777777" w:rsidR="00EF6D48" w:rsidRPr="007D32B1" w:rsidRDefault="00EF6D48" w:rsidP="00EF6D48">
      <w:pPr>
        <w:pStyle w:val="B1"/>
      </w:pPr>
      <w:r w:rsidRPr="007D32B1">
        <w:t>-</w:t>
      </w:r>
      <w:r w:rsidRPr="007D32B1">
        <w:tab/>
        <w:t>Existing 3GPP routing mechanisms can be re-used for DetNet; no new routing function in the 3GPP system is to be defined.</w:t>
      </w:r>
    </w:p>
    <w:p w14:paraId="65B03C89" w14:textId="77777777" w:rsidR="00EF6D48" w:rsidRPr="007D32B1" w:rsidRDefault="00EF6D48" w:rsidP="00EF6D48">
      <w:pPr>
        <w:pStyle w:val="B1"/>
      </w:pPr>
      <w:r w:rsidRPr="007D32B1">
        <w:t>-</w:t>
      </w:r>
      <w:r w:rsidRPr="007D32B1">
        <w:tab/>
        <w:t>The existing filtering mechanisms can be re-used in the UE and in the UPF to identify the traffic for QoS differentiation.</w:t>
      </w:r>
    </w:p>
    <w:p w14:paraId="350F52B3" w14:textId="77777777" w:rsidR="00EF6D48" w:rsidRPr="007D32B1" w:rsidRDefault="00EF6D48" w:rsidP="00EF6D48">
      <w:pPr>
        <w:pStyle w:val="B1"/>
      </w:pPr>
      <w:r w:rsidRPr="007D32B1">
        <w:t>-</w:t>
      </w:r>
      <w:r w:rsidRPr="007D32B1">
        <w:tab/>
        <w:t>It is out of scope to extend 3GPP multicast mechanisms, but the existing multicast capabilities can be re-used for DetNet communications.</w:t>
      </w:r>
    </w:p>
    <w:p w14:paraId="27E46B54" w14:textId="77777777" w:rsidR="00EF6D48" w:rsidRPr="007D32B1" w:rsidRDefault="00EF6D48" w:rsidP="00EF6D48">
      <w:pPr>
        <w:pStyle w:val="B1"/>
      </w:pPr>
      <w:r w:rsidRPr="007D32B1">
        <w:t>-</w:t>
      </w:r>
      <w:r w:rsidRPr="007D32B1">
        <w:tab/>
        <w:t>IP based DetNet traffic is carried in PDU Sessions of IP type.</w:t>
      </w:r>
    </w:p>
    <w:p w14:paraId="00F6483E" w14:textId="77777777" w:rsidR="00EF6D48" w:rsidRPr="007D32B1" w:rsidRDefault="00EF6D48" w:rsidP="00EF6D48">
      <w:pPr>
        <w:pStyle w:val="B1"/>
      </w:pPr>
      <w:r w:rsidRPr="007D32B1">
        <w:t>-</w:t>
      </w:r>
      <w:r w:rsidRPr="007D32B1">
        <w:tab/>
        <w:t>The mapping functionality for DetNet is realized in the TSCTSF.</w:t>
      </w:r>
    </w:p>
    <w:p w14:paraId="033E1405" w14:textId="77777777" w:rsidR="00EF6D48" w:rsidRPr="007D32B1" w:rsidRDefault="00EF6D48" w:rsidP="00EF6D48">
      <w:pPr>
        <w:pStyle w:val="B1"/>
      </w:pPr>
      <w:r w:rsidRPr="007D32B1">
        <w:t>-</w:t>
      </w:r>
      <w:r w:rsidRPr="007D32B1">
        <w:tab/>
        <w:t>The solutions should reuse the functionality of the TSC framework defined in Release 17 where applicable.</w:t>
      </w:r>
    </w:p>
    <w:p w14:paraId="7F92BEB5" w14:textId="77777777" w:rsidR="00EF6D48" w:rsidRPr="007D32B1" w:rsidRDefault="00EF6D48" w:rsidP="00EF6D48">
      <w:pPr>
        <w:pStyle w:val="B1"/>
      </w:pPr>
      <w:r w:rsidRPr="007D32B1">
        <w:t>-</w:t>
      </w:r>
      <w:r w:rsidRPr="007D32B1">
        <w:tab/>
        <w:t>The study considers 5GS acting as a DetNet node in the DetNet domain. Use cases where the 5GS acts as a sub-network (see RFC 8655 [2] clause 4.1.2) are also possible but do not require additional 3GPP standardization. A special case where the 5GS can act as a sub-network is when the 5GS acts as a TSN network, which is already supported based on 3GPP Release 16-17.</w:t>
      </w:r>
    </w:p>
    <w:p w14:paraId="3BAB289D" w14:textId="77777777" w:rsidR="00EF6D48" w:rsidRPr="007D32B1" w:rsidRDefault="00EF6D48" w:rsidP="00EF6D48">
      <w:pPr>
        <w:pStyle w:val="B1"/>
      </w:pPr>
      <w:r w:rsidRPr="007D32B1">
        <w:t>-</w:t>
      </w:r>
      <w:r w:rsidRPr="007D32B1">
        <w:tab/>
        <w:t>The study considers the DetNet forwarding sub-layer related functions that are applicable to the 5GS. For the IP case according to RFC 8939 [3] clause 1, no service sub-layer function needs to be defined.</w:t>
      </w:r>
    </w:p>
    <w:p w14:paraId="3041EE1F" w14:textId="77777777" w:rsidR="00EF6D48" w:rsidRPr="007D32B1" w:rsidRDefault="00EF6D48" w:rsidP="00EF6D48">
      <w:pPr>
        <w:pStyle w:val="B1"/>
      </w:pPr>
      <w:r w:rsidRPr="007D32B1">
        <w:t>-</w:t>
      </w:r>
      <w:r w:rsidRPr="007D32B1">
        <w:tab/>
        <w:t>The granularity of the 5GS DetNet node is per UPF for each network instance.</w:t>
      </w:r>
    </w:p>
    <w:p w14:paraId="6C58E1FE" w14:textId="77777777" w:rsidR="00EF6D48" w:rsidRPr="007D32B1" w:rsidRDefault="00EF6D48" w:rsidP="00EF6D48">
      <w:pPr>
        <w:pStyle w:val="B1"/>
      </w:pPr>
      <w:r w:rsidRPr="007D32B1">
        <w:t>-</w:t>
      </w:r>
      <w:r w:rsidRPr="007D32B1">
        <w:tab/>
        <w:t>The solutions shall not have any 5G AN and UE impacts</w:t>
      </w:r>
    </w:p>
    <w:p w14:paraId="28E2B919" w14:textId="77777777" w:rsidR="00EF6D48" w:rsidRPr="007D32B1" w:rsidRDefault="00EF6D48" w:rsidP="00EF6D48">
      <w:r w:rsidRPr="007D32B1">
        <w:t>The 5G System is extended to support the following:</w:t>
      </w:r>
    </w:p>
    <w:p w14:paraId="1CE3B63F" w14:textId="77777777" w:rsidR="00EF6D48" w:rsidRPr="007D32B1" w:rsidRDefault="00EF6D48" w:rsidP="00EF6D48">
      <w:pPr>
        <w:pStyle w:val="B1"/>
      </w:pPr>
      <w:r w:rsidRPr="007D32B1">
        <w:t>-</w:t>
      </w:r>
      <w:r w:rsidRPr="007D32B1">
        <w:tab/>
        <w:t>The UE is part of the 5GS logical DetNet Node, thus is not a DetNet Node or End System on its own</w:t>
      </w:r>
    </w:p>
    <w:p w14:paraId="66D35145" w14:textId="77777777" w:rsidR="00EF6D48" w:rsidRPr="007D32B1" w:rsidRDefault="00EF6D48" w:rsidP="00EF6D48">
      <w:r w:rsidRPr="007D32B1">
        <w:t>The reference architecture is shown as below:</w:t>
      </w:r>
    </w:p>
    <w:p w14:paraId="53E1C1B8" w14:textId="77777777" w:rsidR="00EF6D48" w:rsidRPr="007D32B1" w:rsidRDefault="00EF6D48" w:rsidP="00EF6D48">
      <w:pPr>
        <w:pStyle w:val="EditorsNote"/>
      </w:pPr>
      <w:r w:rsidRPr="007D32B1">
        <w:t>Editor's note:</w:t>
      </w:r>
      <w:r w:rsidRPr="007D32B1">
        <w:tab/>
        <w:t>It is FFS whether the NEF can be used between the DetNet controller and the TSCTSF.</w:t>
      </w:r>
    </w:p>
    <w:p w14:paraId="16D1A123" w14:textId="77777777" w:rsidR="00EF6D48" w:rsidRPr="007D32B1" w:rsidRDefault="00EF6D48" w:rsidP="00EF6D48">
      <w:pPr>
        <w:pStyle w:val="EditorsNote"/>
      </w:pPr>
      <w:r w:rsidRPr="007D32B1">
        <w:t>Editor's note:</w:t>
      </w:r>
      <w:r w:rsidRPr="007D32B1">
        <w:tab/>
        <w:t>The protocol interactions between TSCTSF and the DetNet controller are FFS.</w:t>
      </w:r>
    </w:p>
    <w:p w14:paraId="031F87C5" w14:textId="77777777" w:rsidR="00EF6D48" w:rsidRPr="007D32B1" w:rsidRDefault="00EF6D48" w:rsidP="00EF6D48">
      <w:pPr>
        <w:pStyle w:val="Heading1"/>
      </w:pPr>
      <w:bookmarkStart w:id="43" w:name="_Toc22192646"/>
      <w:bookmarkStart w:id="44" w:name="_Toc23402384"/>
      <w:bookmarkStart w:id="45" w:name="_Toc23402414"/>
      <w:bookmarkStart w:id="46" w:name="_Toc96953220"/>
      <w:bookmarkStart w:id="47" w:name="_Toc96953293"/>
      <w:bookmarkStart w:id="48" w:name="_Toc97294695"/>
      <w:bookmarkStart w:id="49" w:name="_Toc104894883"/>
      <w:bookmarkStart w:id="50" w:name="_Toc128737290"/>
      <w:r w:rsidRPr="007D32B1">
        <w:lastRenderedPageBreak/>
        <w:t>5</w:t>
      </w:r>
      <w:r w:rsidRPr="007D32B1">
        <w:tab/>
        <w:t>Key Issues</w:t>
      </w:r>
      <w:bookmarkEnd w:id="43"/>
      <w:bookmarkEnd w:id="44"/>
      <w:bookmarkEnd w:id="45"/>
      <w:bookmarkEnd w:id="46"/>
      <w:bookmarkEnd w:id="47"/>
      <w:bookmarkEnd w:id="48"/>
      <w:bookmarkEnd w:id="49"/>
      <w:bookmarkEnd w:id="50"/>
    </w:p>
    <w:p w14:paraId="6BA8520D" w14:textId="77777777" w:rsidR="00EF6D48" w:rsidRPr="007D32B1" w:rsidRDefault="00EF6D48" w:rsidP="00EF6D48">
      <w:pPr>
        <w:pStyle w:val="Heading2"/>
      </w:pPr>
      <w:bookmarkStart w:id="51" w:name="_Toc26386412"/>
      <w:bookmarkStart w:id="52" w:name="_Toc26431218"/>
      <w:bookmarkStart w:id="53" w:name="_Toc30694614"/>
      <w:bookmarkStart w:id="54" w:name="_Toc43906636"/>
      <w:bookmarkStart w:id="55" w:name="_Toc43906752"/>
      <w:bookmarkStart w:id="56" w:name="_Toc44311878"/>
      <w:bookmarkStart w:id="57" w:name="_Toc50536520"/>
      <w:bookmarkStart w:id="58" w:name="_Toc54930292"/>
      <w:bookmarkStart w:id="59" w:name="_Toc54968097"/>
      <w:bookmarkStart w:id="60" w:name="_Toc57236419"/>
      <w:bookmarkStart w:id="61" w:name="_Toc57236582"/>
      <w:bookmarkStart w:id="62" w:name="_Toc57530223"/>
      <w:bookmarkStart w:id="63" w:name="_Toc57532424"/>
      <w:bookmarkStart w:id="64" w:name="_Toc93073659"/>
      <w:bookmarkStart w:id="65" w:name="_Toc96953221"/>
      <w:bookmarkStart w:id="66" w:name="_Toc96953294"/>
      <w:bookmarkStart w:id="67" w:name="_Toc97294696"/>
      <w:bookmarkStart w:id="68" w:name="_Toc104894884"/>
      <w:bookmarkStart w:id="69" w:name="_Toc128737291"/>
      <w:r w:rsidRPr="007D32B1">
        <w:t>5.1</w:t>
      </w:r>
      <w:r w:rsidRPr="007D32B1">
        <w:tab/>
        <w:t xml:space="preserve">Key Issue #1: </w:t>
      </w:r>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7D32B1">
        <w:t>5GS DetNet node reporting</w:t>
      </w:r>
      <w:bookmarkEnd w:id="65"/>
      <w:bookmarkEnd w:id="66"/>
      <w:bookmarkEnd w:id="67"/>
      <w:bookmarkEnd w:id="68"/>
      <w:bookmarkEnd w:id="69"/>
    </w:p>
    <w:p w14:paraId="3360B37D" w14:textId="77777777" w:rsidR="00EF6D48" w:rsidRPr="007D32B1" w:rsidRDefault="00EF6D48" w:rsidP="00EF6D48">
      <w:pPr>
        <w:pStyle w:val="Heading3"/>
        <w:rPr>
          <w:lang w:eastAsia="ko-KR"/>
        </w:rPr>
      </w:pPr>
      <w:bookmarkStart w:id="70" w:name="_Toc26386413"/>
      <w:bookmarkStart w:id="71" w:name="_Toc26431219"/>
      <w:bookmarkStart w:id="72" w:name="_Toc30694615"/>
      <w:bookmarkStart w:id="73" w:name="_Toc43906637"/>
      <w:bookmarkStart w:id="74" w:name="_Toc43906753"/>
      <w:bookmarkStart w:id="75" w:name="_Toc44311879"/>
      <w:bookmarkStart w:id="76" w:name="_Toc50536521"/>
      <w:bookmarkStart w:id="77" w:name="_Toc54930293"/>
      <w:bookmarkStart w:id="78" w:name="_Toc54968098"/>
      <w:bookmarkStart w:id="79" w:name="_Toc57236420"/>
      <w:bookmarkStart w:id="80" w:name="_Toc57236583"/>
      <w:bookmarkStart w:id="81" w:name="_Toc57530224"/>
      <w:bookmarkStart w:id="82" w:name="_Toc57532425"/>
      <w:bookmarkStart w:id="83" w:name="_Toc93073660"/>
      <w:bookmarkStart w:id="84" w:name="_Toc96953222"/>
      <w:bookmarkStart w:id="85" w:name="_Toc96953295"/>
      <w:bookmarkStart w:id="86" w:name="_Toc97294697"/>
      <w:bookmarkStart w:id="87" w:name="_Toc104894885"/>
      <w:bookmarkStart w:id="88" w:name="_Toc128737292"/>
      <w:r w:rsidRPr="007D32B1">
        <w:rPr>
          <w:lang w:eastAsia="ko-KR"/>
        </w:rPr>
        <w:t>5.1.1</w:t>
      </w:r>
      <w:r w:rsidRPr="007D32B1">
        <w:rPr>
          <w:lang w:eastAsia="ko-KR"/>
        </w:rPr>
        <w:tab/>
        <w:t>Description</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1FD28912" w14:textId="77777777" w:rsidR="00EF6D48" w:rsidRPr="007D32B1" w:rsidRDefault="00EF6D48" w:rsidP="00EF6D48">
      <w:r w:rsidRPr="007D32B1">
        <w:t>Clause 4.8 of IETF RFC 8655 [2] describes the Resources, Capabilities, and Adjacencies which may be reported by DetNet node to DetNet CPF (Controller Plane Function).</w:t>
      </w:r>
    </w:p>
    <w:p w14:paraId="6AE13607" w14:textId="77777777" w:rsidR="00EF6D48" w:rsidRPr="007D32B1" w:rsidRDefault="00EF6D48" w:rsidP="00EF6D48">
      <w:r w:rsidRPr="007D32B1">
        <w:t>For this Key Issue, the following areas should be studied:</w:t>
      </w:r>
    </w:p>
    <w:p w14:paraId="5CE2971D" w14:textId="77777777" w:rsidR="00EF6D48" w:rsidRPr="007D32B1" w:rsidRDefault="00EF6D48" w:rsidP="00EF6D48">
      <w:pPr>
        <w:pStyle w:val="B1"/>
      </w:pPr>
      <w:r w:rsidRPr="007D32B1">
        <w:t>-</w:t>
      </w:r>
      <w:r w:rsidRPr="007D32B1">
        <w:tab/>
        <w:t>which information the 5GS needs to report;</w:t>
      </w:r>
    </w:p>
    <w:p w14:paraId="7BCC1503" w14:textId="77777777" w:rsidR="00EF6D48" w:rsidRPr="007D32B1" w:rsidRDefault="00EF6D48" w:rsidP="00EF6D48">
      <w:pPr>
        <w:pStyle w:val="B1"/>
      </w:pPr>
      <w:r w:rsidRPr="007D32B1">
        <w:t>-</w:t>
      </w:r>
      <w:r w:rsidRPr="007D32B1">
        <w:tab/>
        <w:t>how the 5GS collects the information to report.</w:t>
      </w:r>
    </w:p>
    <w:p w14:paraId="5F4F205B" w14:textId="77777777" w:rsidR="00EF6D48" w:rsidRPr="007D32B1" w:rsidRDefault="00EF6D48" w:rsidP="00EF6D48">
      <w:r w:rsidRPr="007D32B1">
        <w:t>The solution should clarify whether the NEF could be deployed between the TSCTSF and the DetNet controller.</w:t>
      </w:r>
    </w:p>
    <w:p w14:paraId="79991E18" w14:textId="77777777" w:rsidR="00EF6D48" w:rsidRPr="007D32B1" w:rsidRDefault="00EF6D48" w:rsidP="00EF6D48">
      <w:pPr>
        <w:pStyle w:val="Heading2"/>
      </w:pPr>
      <w:bookmarkStart w:id="89" w:name="_Toc96953223"/>
      <w:bookmarkStart w:id="90" w:name="_Toc96953296"/>
      <w:bookmarkStart w:id="91" w:name="_Toc97294698"/>
      <w:bookmarkStart w:id="92" w:name="_Toc104894886"/>
      <w:bookmarkStart w:id="93" w:name="_Toc128737293"/>
      <w:r w:rsidRPr="007D32B1">
        <w:t>5.2</w:t>
      </w:r>
      <w:r w:rsidRPr="007D32B1">
        <w:tab/>
        <w:t>Key Issue #2: Provisioning DetNet configuration from the DetNet controller to 5GS</w:t>
      </w:r>
      <w:bookmarkEnd w:id="89"/>
      <w:bookmarkEnd w:id="90"/>
      <w:bookmarkEnd w:id="91"/>
      <w:bookmarkEnd w:id="92"/>
      <w:bookmarkEnd w:id="93"/>
    </w:p>
    <w:p w14:paraId="02247329" w14:textId="77777777" w:rsidR="00EF6D48" w:rsidRPr="007D32B1" w:rsidRDefault="00EF6D48" w:rsidP="00EF6D48">
      <w:pPr>
        <w:pStyle w:val="Heading3"/>
        <w:rPr>
          <w:lang w:eastAsia="zh-CN"/>
        </w:rPr>
      </w:pPr>
      <w:bookmarkStart w:id="94" w:name="_Toc96953224"/>
      <w:bookmarkStart w:id="95" w:name="_Toc96953297"/>
      <w:bookmarkStart w:id="96" w:name="_Toc97294699"/>
      <w:bookmarkStart w:id="97" w:name="_Toc104894887"/>
      <w:bookmarkStart w:id="98" w:name="_Toc128737294"/>
      <w:r w:rsidRPr="007D32B1">
        <w:rPr>
          <w:lang w:eastAsia="zh-CN"/>
        </w:rPr>
        <w:t>5.2.1</w:t>
      </w:r>
      <w:r w:rsidRPr="007D32B1">
        <w:rPr>
          <w:lang w:eastAsia="zh-CN"/>
        </w:rPr>
        <w:tab/>
      </w:r>
      <w:r w:rsidRPr="007D32B1">
        <w:t>Description</w:t>
      </w:r>
      <w:bookmarkEnd w:id="94"/>
      <w:bookmarkEnd w:id="95"/>
      <w:bookmarkEnd w:id="96"/>
      <w:bookmarkEnd w:id="97"/>
      <w:bookmarkEnd w:id="98"/>
    </w:p>
    <w:p w14:paraId="4B62A9DC" w14:textId="77777777" w:rsidR="00EF6D48" w:rsidRPr="007D32B1" w:rsidRDefault="00EF6D48" w:rsidP="00EF6D48">
      <w:pPr>
        <w:rPr>
          <w:lang w:eastAsia="zh-CN"/>
        </w:rPr>
      </w:pPr>
      <w:r w:rsidRPr="007D32B1">
        <w:rPr>
          <w:lang w:eastAsia="zh-CN"/>
        </w:rPr>
        <w:t xml:space="preserve">A DetNet controller may provide DetNet configuration as defined in </w:t>
      </w:r>
      <w:proofErr w:type="spellStart"/>
      <w:r w:rsidRPr="007D32B1">
        <w:rPr>
          <w:lang w:eastAsia="zh-CN"/>
        </w:rPr>
        <w:t>ietf-detnet</w:t>
      </w:r>
      <w:proofErr w:type="spellEnd"/>
      <w:r w:rsidRPr="007D32B1">
        <w:rPr>
          <w:lang w:eastAsia="zh-CN"/>
        </w:rPr>
        <w:t xml:space="preserve"> YANG module to the 5GS acting as a DetNet node. This key issue will study how to map the DetNet configuration.</w:t>
      </w:r>
    </w:p>
    <w:p w14:paraId="231B3F15" w14:textId="77777777" w:rsidR="00EF6D48" w:rsidRPr="007D32B1" w:rsidRDefault="00EF6D48" w:rsidP="00EF6D48">
      <w:pPr>
        <w:rPr>
          <w:lang w:eastAsia="zh-CN"/>
        </w:rPr>
      </w:pPr>
      <w:r w:rsidRPr="007D32B1">
        <w:rPr>
          <w:lang w:eastAsia="zh-CN"/>
        </w:rPr>
        <w:t>The DetNet controller communicates with the 5G system through TSCTSF. DetNet Flow-Related Parameters may be provided by the DetNet controller as defined in draft-</w:t>
      </w:r>
      <w:proofErr w:type="spellStart"/>
      <w:r w:rsidRPr="007D32B1">
        <w:rPr>
          <w:lang w:eastAsia="zh-CN"/>
        </w:rPr>
        <w:t>ietf</w:t>
      </w:r>
      <w:proofErr w:type="spellEnd"/>
      <w:r w:rsidRPr="007D32B1">
        <w:rPr>
          <w:lang w:eastAsia="zh-CN"/>
        </w:rPr>
        <w:t>-</w:t>
      </w:r>
      <w:proofErr w:type="spellStart"/>
      <w:r w:rsidRPr="007D32B1">
        <w:rPr>
          <w:lang w:eastAsia="zh-CN"/>
        </w:rPr>
        <w:t>detnet</w:t>
      </w:r>
      <w:proofErr w:type="spellEnd"/>
      <w:r w:rsidRPr="007D32B1">
        <w:rPr>
          <w:lang w:eastAsia="zh-CN"/>
        </w:rPr>
        <w:t>-yang [5]. The TSCTSF should map the parameters provided by the DetNet controller into 5G QoS parameters or other parameters e.g. TSCAI to configure 5GS flows for the DetNet traffic.</w:t>
      </w:r>
    </w:p>
    <w:p w14:paraId="674FD128" w14:textId="77777777" w:rsidR="00EF6D48" w:rsidRPr="007D32B1" w:rsidRDefault="00EF6D48" w:rsidP="00EF6D48">
      <w:pPr>
        <w:rPr>
          <w:lang w:eastAsia="zh-CN"/>
        </w:rPr>
      </w:pPr>
      <w:r w:rsidRPr="007D32B1">
        <w:rPr>
          <w:lang w:eastAsia="zh-CN"/>
        </w:rPr>
        <w:t>This KI will address:</w:t>
      </w:r>
    </w:p>
    <w:p w14:paraId="7C17E523" w14:textId="77777777" w:rsidR="00EF6D48" w:rsidRPr="007D32B1" w:rsidRDefault="00EF6D48" w:rsidP="00EF6D48">
      <w:pPr>
        <w:pStyle w:val="B1"/>
        <w:rPr>
          <w:lang w:eastAsia="zh-CN"/>
        </w:rPr>
      </w:pPr>
      <w:r w:rsidRPr="007D32B1">
        <w:rPr>
          <w:lang w:eastAsia="zh-CN"/>
        </w:rPr>
        <w:t>-</w:t>
      </w:r>
      <w:r w:rsidRPr="007D32B1">
        <w:rPr>
          <w:lang w:eastAsia="zh-CN"/>
        </w:rPr>
        <w:tab/>
        <w:t>Which parameters provided by the DetNet controller should be mapped into which 5G parameters.</w:t>
      </w:r>
    </w:p>
    <w:p w14:paraId="3BBE685A" w14:textId="77777777" w:rsidR="00EF6D48" w:rsidRPr="007D32B1" w:rsidRDefault="00EF6D48" w:rsidP="00EF6D48">
      <w:pPr>
        <w:pStyle w:val="B1"/>
        <w:rPr>
          <w:lang w:eastAsia="zh-CN"/>
        </w:rPr>
      </w:pPr>
      <w:r w:rsidRPr="007D32B1">
        <w:rPr>
          <w:lang w:eastAsia="zh-CN"/>
        </w:rPr>
        <w:t>-</w:t>
      </w:r>
      <w:r w:rsidRPr="007D32B1">
        <w:rPr>
          <w:lang w:eastAsia="zh-CN"/>
        </w:rPr>
        <w:tab/>
        <w:t>How the 5GS finds the PDU Sessions corresponding to the given DetNet configuration.</w:t>
      </w:r>
    </w:p>
    <w:p w14:paraId="12B60942" w14:textId="77777777" w:rsidR="00EF6D48" w:rsidRPr="007D32B1" w:rsidRDefault="00EF6D48" w:rsidP="00EF6D48">
      <w:pPr>
        <w:pStyle w:val="B1"/>
        <w:rPr>
          <w:lang w:eastAsia="zh-CN"/>
        </w:rPr>
      </w:pPr>
      <w:r w:rsidRPr="007D32B1">
        <w:rPr>
          <w:lang w:eastAsia="zh-CN"/>
        </w:rPr>
        <w:t>-</w:t>
      </w:r>
      <w:r w:rsidRPr="007D32B1">
        <w:rPr>
          <w:lang w:eastAsia="zh-CN"/>
        </w:rPr>
        <w:tab/>
        <w:t>What mechanisms are used in 5GS to configure the system according to the configuration provided by the DetNet controller.</w:t>
      </w:r>
    </w:p>
    <w:p w14:paraId="6C8DE42B" w14:textId="77777777" w:rsidR="00EF6D48" w:rsidRPr="007D32B1" w:rsidRDefault="00EF6D48" w:rsidP="00EF6D48">
      <w:pPr>
        <w:rPr>
          <w:lang w:eastAsia="zh-CN"/>
        </w:rPr>
      </w:pPr>
      <w:r w:rsidRPr="007D32B1">
        <w:rPr>
          <w:lang w:eastAsia="zh-CN"/>
        </w:rPr>
        <w:t>The solution should clarify whether the NEF could be deployed between the TSCTSF and the DetNet controller.</w:t>
      </w:r>
    </w:p>
    <w:p w14:paraId="1A77327F" w14:textId="77777777" w:rsidR="00EF6D48" w:rsidRPr="007D32B1" w:rsidRDefault="00EF6D48" w:rsidP="00EF6D48">
      <w:pPr>
        <w:pStyle w:val="Heading1"/>
      </w:pPr>
      <w:bookmarkStart w:id="99" w:name="_Toc4423965"/>
      <w:bookmarkStart w:id="100" w:name="_Toc96953225"/>
      <w:bookmarkStart w:id="101" w:name="_Toc96953298"/>
      <w:bookmarkStart w:id="102" w:name="_Toc97294700"/>
      <w:bookmarkStart w:id="103" w:name="_Toc104894888"/>
      <w:bookmarkStart w:id="104" w:name="_Toc128737295"/>
      <w:r w:rsidRPr="007D32B1">
        <w:t>6</w:t>
      </w:r>
      <w:r w:rsidRPr="007D32B1">
        <w:tab/>
        <w:t>Solutions</w:t>
      </w:r>
      <w:bookmarkEnd w:id="99"/>
      <w:bookmarkEnd w:id="100"/>
      <w:bookmarkEnd w:id="101"/>
      <w:bookmarkEnd w:id="102"/>
      <w:bookmarkEnd w:id="103"/>
      <w:bookmarkEnd w:id="104"/>
    </w:p>
    <w:p w14:paraId="69D8E2C3" w14:textId="77777777" w:rsidR="00EF6D48" w:rsidRPr="007D32B1" w:rsidRDefault="00EF6D48" w:rsidP="00EF6D48">
      <w:pPr>
        <w:pStyle w:val="Heading2"/>
      </w:pPr>
      <w:bookmarkStart w:id="105" w:name="_Toc104894889"/>
      <w:bookmarkStart w:id="106" w:name="_Toc128737296"/>
      <w:bookmarkStart w:id="107" w:name="_Toc4423966"/>
      <w:bookmarkStart w:id="108" w:name="_Toc96953226"/>
      <w:bookmarkStart w:id="109" w:name="_Toc96953299"/>
      <w:bookmarkStart w:id="110" w:name="_Toc97294701"/>
      <w:r w:rsidRPr="007D32B1">
        <w:t>6.1</w:t>
      </w:r>
      <w:r w:rsidRPr="007D32B1">
        <w:tab/>
        <w:t>Solution #1 for Key Issue #1: Node and neighbour information reporting to DetNet controller</w:t>
      </w:r>
      <w:bookmarkEnd w:id="105"/>
      <w:bookmarkEnd w:id="106"/>
    </w:p>
    <w:p w14:paraId="40804E9F" w14:textId="77777777" w:rsidR="00EF6D48" w:rsidRPr="007D32B1" w:rsidRDefault="00EF6D48" w:rsidP="00EF6D48">
      <w:pPr>
        <w:pStyle w:val="Heading3"/>
        <w:rPr>
          <w:lang w:eastAsia="ko-KR"/>
        </w:rPr>
      </w:pPr>
      <w:bookmarkStart w:id="111" w:name="_Toc104894890"/>
      <w:bookmarkStart w:id="112" w:name="_Toc128737297"/>
      <w:r w:rsidRPr="007D32B1">
        <w:rPr>
          <w:lang w:eastAsia="ko-KR"/>
        </w:rPr>
        <w:t>6.1.1</w:t>
      </w:r>
      <w:r w:rsidRPr="007D32B1">
        <w:rPr>
          <w:lang w:eastAsia="ko-KR"/>
        </w:rPr>
        <w:tab/>
        <w:t>Introduction</w:t>
      </w:r>
      <w:bookmarkEnd w:id="111"/>
      <w:bookmarkEnd w:id="112"/>
    </w:p>
    <w:p w14:paraId="1555064D" w14:textId="77777777" w:rsidR="00EF6D48" w:rsidRPr="007D32B1" w:rsidRDefault="00EF6D48" w:rsidP="00EF6D48">
      <w:r w:rsidRPr="007D32B1">
        <w:t>The 5GS may report information about the node and its interfaces which correspond to the PDU Sessions (device side) and UPF interfaces (network side). The reporting from the TSCTSF to the DetNet controller also referred to as CPF, Controller Plane Function) is carried out using IETF protocols.</w:t>
      </w:r>
    </w:p>
    <w:p w14:paraId="79DF77F5" w14:textId="77777777" w:rsidR="00EF6D48" w:rsidRPr="007D32B1" w:rsidRDefault="00EF6D48" w:rsidP="00EF6D48">
      <w:r w:rsidRPr="007D32B1">
        <w:t>The assumed architecture is shown in the figure below. On the device side, we typically have an end host as a DetNet system that makes use of the DetNet functionality. Note that the end host does not have to be DetNet aware.</w:t>
      </w:r>
    </w:p>
    <w:p w14:paraId="0D09F6DB" w14:textId="77777777" w:rsidR="00EF6D48" w:rsidRPr="007D32B1" w:rsidRDefault="00EF6D48" w:rsidP="00EF6D48">
      <w:pPr>
        <w:pStyle w:val="TH"/>
      </w:pPr>
      <w:r w:rsidRPr="007D32B1">
        <w:object w:dxaOrig="9616" w:dyaOrig="3709" w14:anchorId="0A879DA7">
          <v:shape id="_x0000_i1111" type="#_x0000_t75" style="width:480.95pt;height:184.3pt" o:ole="">
            <v:imagedata r:id="rId15" o:title=""/>
          </v:shape>
          <o:OLEObject Type="Embed" ProgID="Word.Picture.8" ShapeID="_x0000_i1111" DrawAspect="Content" ObjectID="_1741791164" r:id="rId16"/>
        </w:object>
      </w:r>
    </w:p>
    <w:p w14:paraId="524FE4FB" w14:textId="77777777" w:rsidR="00EF6D48" w:rsidRPr="007D32B1" w:rsidRDefault="00EF6D48" w:rsidP="00EF6D48">
      <w:pPr>
        <w:pStyle w:val="TF"/>
      </w:pPr>
      <w:r w:rsidRPr="007D32B1">
        <w:t>Figure 6.1.1-1: Architecture for DetNet integration of 5GS</w:t>
      </w:r>
    </w:p>
    <w:p w14:paraId="5E105E94" w14:textId="77777777" w:rsidR="00EF6D48" w:rsidRPr="007D32B1" w:rsidRDefault="00EF6D48" w:rsidP="00EF6D48">
      <w:pPr>
        <w:pStyle w:val="Heading3"/>
        <w:rPr>
          <w:lang w:eastAsia="ko-KR"/>
        </w:rPr>
      </w:pPr>
      <w:bookmarkStart w:id="113" w:name="_Toc104894891"/>
      <w:bookmarkStart w:id="114" w:name="_Toc128737298"/>
      <w:r w:rsidRPr="007D32B1">
        <w:rPr>
          <w:lang w:eastAsia="ko-KR"/>
        </w:rPr>
        <w:t>6.1.2</w:t>
      </w:r>
      <w:r w:rsidRPr="007D32B1">
        <w:rPr>
          <w:lang w:eastAsia="ko-KR"/>
        </w:rPr>
        <w:tab/>
        <w:t>Functional Description</w:t>
      </w:r>
      <w:bookmarkEnd w:id="113"/>
      <w:bookmarkEnd w:id="114"/>
    </w:p>
    <w:p w14:paraId="35093519" w14:textId="77777777" w:rsidR="00EF6D48" w:rsidRPr="007D32B1" w:rsidRDefault="00EF6D48" w:rsidP="00EF6D48">
      <w:pPr>
        <w:rPr>
          <w:b/>
          <w:bCs/>
        </w:rPr>
      </w:pPr>
      <w:r w:rsidRPr="007D32B1">
        <w:rPr>
          <w:b/>
          <w:bCs/>
        </w:rPr>
        <w:t>Information to report</w:t>
      </w:r>
    </w:p>
    <w:p w14:paraId="3D46D80C" w14:textId="77777777" w:rsidR="00EF6D48" w:rsidRPr="007D32B1" w:rsidRDefault="00EF6D48" w:rsidP="00EF6D48">
      <w:pPr>
        <w:rPr>
          <w:lang w:eastAsia="ko-KR"/>
        </w:rPr>
      </w:pPr>
      <w:r w:rsidRPr="007D32B1">
        <w:rPr>
          <w:lang w:eastAsia="ko-KR"/>
        </w:rPr>
        <w:t>A DetNet node may report the following information. There can be multiple options regarding the detailed use of parameters, and the choice is up to the needs of the given implementation and deployment.</w:t>
      </w:r>
    </w:p>
    <w:p w14:paraId="61DB27A3" w14:textId="77777777" w:rsidR="00EF6D48" w:rsidRPr="007D32B1" w:rsidRDefault="00EF6D48" w:rsidP="00EF6D48">
      <w:pPr>
        <w:pStyle w:val="B1"/>
        <w:rPr>
          <w:lang w:eastAsia="ko-KR"/>
        </w:rPr>
      </w:pPr>
      <w:r w:rsidRPr="007D32B1">
        <w:rPr>
          <w:lang w:eastAsia="ko-KR"/>
        </w:rPr>
        <w:t>-</w:t>
      </w:r>
      <w:r w:rsidRPr="007D32B1">
        <w:rPr>
          <w:lang w:eastAsia="ko-KR"/>
        </w:rPr>
        <w:tab/>
        <w:t>The interfaces of the 5GS acting as a DetNet node can be reported based on the YANG model in RFC 8344 [6]. That model is in turn based on RFC 8343 [7]. The model includes for each interface</w:t>
      </w:r>
    </w:p>
    <w:p w14:paraId="2F8C8BE8" w14:textId="77777777" w:rsidR="00EF6D48" w:rsidRPr="007D32B1" w:rsidRDefault="00EF6D48" w:rsidP="00EF6D48">
      <w:pPr>
        <w:pStyle w:val="B2"/>
        <w:rPr>
          <w:lang w:eastAsia="ko-KR"/>
        </w:rPr>
      </w:pPr>
      <w:r w:rsidRPr="007D32B1">
        <w:rPr>
          <w:lang w:eastAsia="ko-KR"/>
        </w:rPr>
        <w:t>-</w:t>
      </w:r>
      <w:r w:rsidRPr="007D32B1">
        <w:rPr>
          <w:lang w:eastAsia="ko-KR"/>
        </w:rPr>
        <w:tab/>
        <w:t>if-Index and name to identify the interface (see below for more details);</w:t>
      </w:r>
    </w:p>
    <w:p w14:paraId="3DE00824" w14:textId="77777777" w:rsidR="00EF6D48" w:rsidRPr="007D32B1" w:rsidRDefault="00EF6D48" w:rsidP="00EF6D48">
      <w:pPr>
        <w:pStyle w:val="B2"/>
        <w:rPr>
          <w:lang w:eastAsia="ko-KR"/>
        </w:rPr>
      </w:pPr>
      <w:r w:rsidRPr="007D32B1">
        <w:rPr>
          <w:lang w:eastAsia="ko-KR"/>
        </w:rPr>
        <w:t>-</w:t>
      </w:r>
      <w:r w:rsidRPr="007D32B1">
        <w:rPr>
          <w:lang w:eastAsia="ko-KR"/>
        </w:rPr>
        <w:tab/>
        <w:t>type of the interface, which can identify whether it is a 3GPP interface on the device side or a fixed interface on the network side;</w:t>
      </w:r>
    </w:p>
    <w:p w14:paraId="56A52425" w14:textId="77777777" w:rsidR="00EF6D48" w:rsidRPr="007D32B1" w:rsidRDefault="00EF6D48" w:rsidP="00EF6D48">
      <w:pPr>
        <w:pStyle w:val="B2"/>
        <w:rPr>
          <w:lang w:eastAsia="ko-KR"/>
        </w:rPr>
      </w:pPr>
      <w:r w:rsidRPr="007D32B1">
        <w:rPr>
          <w:lang w:eastAsia="ko-KR"/>
        </w:rPr>
        <w:t>-</w:t>
      </w:r>
      <w:r w:rsidRPr="007D32B1">
        <w:rPr>
          <w:lang w:eastAsia="ko-KR"/>
        </w:rPr>
        <w:tab/>
        <w:t>IP address and subnet;</w:t>
      </w:r>
    </w:p>
    <w:p w14:paraId="18687BD5" w14:textId="77777777" w:rsidR="00EF6D48" w:rsidRPr="007D32B1" w:rsidRDefault="00EF6D48" w:rsidP="00EF6D48">
      <w:pPr>
        <w:pStyle w:val="B2"/>
        <w:rPr>
          <w:lang w:eastAsia="ko-KR"/>
        </w:rPr>
      </w:pPr>
      <w:r w:rsidRPr="007D32B1">
        <w:rPr>
          <w:lang w:eastAsia="ko-KR"/>
        </w:rPr>
        <w:t>-</w:t>
      </w:r>
      <w:r w:rsidRPr="007D32B1">
        <w:rPr>
          <w:lang w:eastAsia="ko-KR"/>
        </w:rPr>
        <w:tab/>
        <w:t>when available in the case of network side interfaces, list of neighbour IP address and link layer address (which could be based on ARP or Ipv6 neighbour discovery). In the case of device side interfaces the solution does not assume neighbours; only the hosts that are reachable with the assigned IP address(es) on the given PDU Session are reachable.</w:t>
      </w:r>
    </w:p>
    <w:p w14:paraId="7B634C6D" w14:textId="77777777" w:rsidR="00EF6D48" w:rsidRPr="007D32B1" w:rsidRDefault="00EF6D48" w:rsidP="00EF6D48">
      <w:pPr>
        <w:pStyle w:val="B1"/>
        <w:rPr>
          <w:lang w:eastAsia="ko-KR"/>
        </w:rPr>
      </w:pPr>
      <w:r w:rsidRPr="007D32B1">
        <w:rPr>
          <w:lang w:eastAsia="ko-KR"/>
        </w:rPr>
        <w:t>-</w:t>
      </w:r>
      <w:r w:rsidRPr="007D32B1">
        <w:rPr>
          <w:lang w:eastAsia="ko-KR"/>
        </w:rPr>
        <w:tab/>
        <w:t>In addition to the list of interfaces, the 5GS node itself also needs to be identified. There can be alternatives:</w:t>
      </w:r>
    </w:p>
    <w:p w14:paraId="2B77FEB0" w14:textId="77777777" w:rsidR="00EF6D48" w:rsidRPr="007D32B1" w:rsidRDefault="00EF6D48" w:rsidP="00EF6D48">
      <w:pPr>
        <w:pStyle w:val="B2"/>
        <w:rPr>
          <w:lang w:eastAsia="ko-KR"/>
        </w:rPr>
      </w:pPr>
      <w:r w:rsidRPr="007D32B1">
        <w:rPr>
          <w:lang w:eastAsia="ko-KR"/>
        </w:rPr>
        <w:t>-</w:t>
      </w:r>
      <w:r w:rsidRPr="007D32B1">
        <w:rPr>
          <w:lang w:eastAsia="ko-KR"/>
        </w:rPr>
        <w:tab/>
        <w:t xml:space="preserve">The identification can be based on a YANG parameter of host type as defined in </w:t>
      </w:r>
      <w:r w:rsidRPr="007D32B1">
        <w:t>RFC 6021</w:t>
      </w:r>
      <w:r w:rsidRPr="007D32B1">
        <w:rPr>
          <w:lang w:eastAsia="ko-KR"/>
        </w:rPr>
        <w:t> [10] which can be either an IP address or a domain name. With this approach, the host is identified towards the DetNet controller, and the host identification is also provided together with the configuration.</w:t>
      </w:r>
    </w:p>
    <w:p w14:paraId="357280FA" w14:textId="77777777" w:rsidR="00EF6D48" w:rsidRPr="007D32B1" w:rsidRDefault="00EF6D48" w:rsidP="00EF6D48">
      <w:pPr>
        <w:pStyle w:val="B2"/>
        <w:rPr>
          <w:lang w:eastAsia="ko-KR"/>
        </w:rPr>
      </w:pPr>
      <w:r w:rsidRPr="007D32B1">
        <w:rPr>
          <w:lang w:eastAsia="ko-KR"/>
        </w:rPr>
        <w:t>-</w:t>
      </w:r>
      <w:r w:rsidRPr="007D32B1">
        <w:rPr>
          <w:lang w:eastAsia="ko-KR"/>
        </w:rPr>
        <w:tab/>
        <w:t>Alternatively, the DetNet node may also be identified by the IP address terminating the interface on the TSCTSF towards the DetNet controller, but in that case that IP address needs to be different for each logical DetNet node which is on a per UPF granularity.</w:t>
      </w:r>
    </w:p>
    <w:p w14:paraId="04CAC4E6" w14:textId="77777777" w:rsidR="00EF6D48" w:rsidRPr="007D32B1" w:rsidRDefault="00EF6D48" w:rsidP="00EF6D48">
      <w:pPr>
        <w:pStyle w:val="B1"/>
        <w:rPr>
          <w:lang w:eastAsia="ko-KR"/>
        </w:rPr>
      </w:pPr>
      <w:r w:rsidRPr="007D32B1">
        <w:rPr>
          <w:lang w:eastAsia="ko-KR"/>
        </w:rPr>
        <w:t>-</w:t>
      </w:r>
      <w:r w:rsidRPr="007D32B1">
        <w:rPr>
          <w:lang w:eastAsia="ko-KR"/>
        </w:rPr>
        <w:tab/>
        <w:t>It is useful for the DetNet controller to be able to identify that the 5GS node is a 3GPP defined 5GS system, rather than a router with fixed interfaces only. This knowledge can be useful for the DetNet controller to consider for the QoS that can be provided for a flow. There can be several alternatives how this is determined in the DetNet controller. The alternatives below may be used depending on the needs of the deployment; the specification does not need to mandate a given mechanism.</w:t>
      </w:r>
    </w:p>
    <w:p w14:paraId="71F0695E" w14:textId="77777777" w:rsidR="00EF6D48" w:rsidRPr="007D32B1" w:rsidRDefault="00EF6D48" w:rsidP="00EF6D48">
      <w:pPr>
        <w:pStyle w:val="B2"/>
        <w:rPr>
          <w:lang w:eastAsia="ko-KR"/>
        </w:rPr>
      </w:pPr>
      <w:r w:rsidRPr="007D32B1">
        <w:rPr>
          <w:lang w:eastAsia="ko-KR"/>
        </w:rPr>
        <w:t>-</w:t>
      </w:r>
      <w:r w:rsidRPr="007D32B1">
        <w:rPr>
          <w:lang w:eastAsia="ko-KR"/>
        </w:rPr>
        <w:tab/>
        <w:t>The interface type (as mentioned above) may indicate a 3GPP interface. A node having a 3GPP interface can be considered a 5GS system for a DetNet controller.</w:t>
      </w:r>
    </w:p>
    <w:p w14:paraId="2F0735BC" w14:textId="77777777" w:rsidR="00EF6D48" w:rsidRPr="007D32B1" w:rsidRDefault="00EF6D48" w:rsidP="00EF6D48">
      <w:pPr>
        <w:pStyle w:val="B2"/>
        <w:rPr>
          <w:lang w:eastAsia="ko-KR"/>
        </w:rPr>
      </w:pPr>
      <w:r w:rsidRPr="007D32B1">
        <w:rPr>
          <w:lang w:eastAsia="ko-KR"/>
        </w:rPr>
        <w:t>-</w:t>
      </w:r>
      <w:r w:rsidRPr="007D32B1">
        <w:rPr>
          <w:lang w:eastAsia="ko-KR"/>
        </w:rPr>
        <w:tab/>
        <w:t>If the 5GS DetNet node is identified by a domain name, that domain name may include a substring that identify the node as a 5GS node.</w:t>
      </w:r>
    </w:p>
    <w:p w14:paraId="42A52711" w14:textId="77777777" w:rsidR="00EF6D48" w:rsidRPr="007D32B1" w:rsidRDefault="00EF6D48" w:rsidP="00EF6D48">
      <w:pPr>
        <w:pStyle w:val="B2"/>
        <w:rPr>
          <w:lang w:eastAsia="ko-KR"/>
        </w:rPr>
      </w:pPr>
      <w:r w:rsidRPr="007D32B1">
        <w:rPr>
          <w:lang w:eastAsia="ko-KR"/>
        </w:rPr>
        <w:lastRenderedPageBreak/>
        <w:t>-</w:t>
      </w:r>
      <w:r w:rsidRPr="007D32B1">
        <w:rPr>
          <w:lang w:eastAsia="ko-KR"/>
        </w:rPr>
        <w:tab/>
        <w:t>The DetNet controller may be pre-configured with a list or range of the node addresses or names that correspond to 5GS nodes.</w:t>
      </w:r>
    </w:p>
    <w:p w14:paraId="54D892BD" w14:textId="77777777" w:rsidR="00EF6D48" w:rsidRPr="007D32B1" w:rsidRDefault="00EF6D48" w:rsidP="00EF6D48">
      <w:pPr>
        <w:rPr>
          <w:lang w:eastAsia="ko-KR"/>
        </w:rPr>
      </w:pPr>
      <w:r w:rsidRPr="007D32B1">
        <w:rPr>
          <w:lang w:eastAsia="ko-KR"/>
        </w:rPr>
        <w:t xml:space="preserve">The reporting from the 5GS node to the DetNet controller is performed using YANG data models that can be carried using Netconf </w:t>
      </w:r>
      <w:r w:rsidRPr="007D32B1">
        <w:t>RFC 6241</w:t>
      </w:r>
      <w:r w:rsidRPr="007D32B1">
        <w:rPr>
          <w:lang w:eastAsia="ko-KR"/>
        </w:rPr>
        <w:t xml:space="preserve"> [8] or </w:t>
      </w:r>
      <w:proofErr w:type="spellStart"/>
      <w:r w:rsidRPr="007D32B1">
        <w:rPr>
          <w:lang w:eastAsia="ko-KR"/>
        </w:rPr>
        <w:t>Restconf</w:t>
      </w:r>
      <w:proofErr w:type="spellEnd"/>
      <w:r w:rsidRPr="007D32B1">
        <w:rPr>
          <w:lang w:eastAsia="ko-KR"/>
        </w:rPr>
        <w:t xml:space="preserve"> </w:t>
      </w:r>
      <w:r w:rsidRPr="007D32B1">
        <w:t>RFC 8040</w:t>
      </w:r>
      <w:r w:rsidRPr="007D32B1">
        <w:rPr>
          <w:lang w:eastAsia="ko-KR"/>
        </w:rPr>
        <w:t> [9]. Given that DetNet is an IETF solution that can be used for a number of link layer technologies, IETF protocols are assumed at the DetNet controller.</w:t>
      </w:r>
    </w:p>
    <w:p w14:paraId="13823527" w14:textId="77777777" w:rsidR="00EF6D48" w:rsidRPr="007D32B1" w:rsidRDefault="00EF6D48" w:rsidP="00EF6D48">
      <w:pPr>
        <w:rPr>
          <w:lang w:eastAsia="ko-KR"/>
        </w:rPr>
      </w:pPr>
      <w:r w:rsidRPr="007D32B1">
        <w:rPr>
          <w:lang w:eastAsia="ko-KR"/>
        </w:rPr>
        <w:t xml:space="preserve">The solution does not require an NEF between the DetNet controller and the TSCTSF, since the DetNet controller is assumed to be trusted by the operator and can influence the QoS of the traffic flows. A NEF anyway cannot intercept the messages carried over Netconf or </w:t>
      </w:r>
      <w:proofErr w:type="spellStart"/>
      <w:r w:rsidRPr="007D32B1">
        <w:rPr>
          <w:lang w:eastAsia="ko-KR"/>
        </w:rPr>
        <w:t>Restconf</w:t>
      </w:r>
      <w:proofErr w:type="spellEnd"/>
      <w:r w:rsidRPr="007D32B1">
        <w:rPr>
          <w:lang w:eastAsia="ko-KR"/>
        </w:rPr>
        <w:t>, which may be encrypted using TLS.</w:t>
      </w:r>
    </w:p>
    <w:p w14:paraId="053DE081" w14:textId="77777777" w:rsidR="00EF6D48" w:rsidRPr="007D32B1" w:rsidRDefault="00EF6D48" w:rsidP="00EF6D48">
      <w:pPr>
        <w:rPr>
          <w:b/>
          <w:bCs/>
          <w:lang w:eastAsia="ko-KR"/>
        </w:rPr>
      </w:pPr>
      <w:r w:rsidRPr="007D32B1">
        <w:rPr>
          <w:b/>
          <w:bCs/>
          <w:lang w:eastAsia="ko-KR"/>
        </w:rPr>
        <w:t>Collection of the information</w:t>
      </w:r>
    </w:p>
    <w:p w14:paraId="31DA6558" w14:textId="77777777" w:rsidR="00EF6D48" w:rsidRPr="007D32B1" w:rsidRDefault="00EF6D48" w:rsidP="00EF6D48">
      <w:r w:rsidRPr="007D32B1">
        <w:t>The information about 5GS acting as a DetNet node is provided to the TSCTSF within the 3GPP system as follows.</w:t>
      </w:r>
    </w:p>
    <w:p w14:paraId="226EA874" w14:textId="77777777" w:rsidR="00EF6D48" w:rsidRPr="007D32B1" w:rsidRDefault="00EF6D48" w:rsidP="00EF6D48">
      <w:pPr>
        <w:pStyle w:val="B1"/>
      </w:pPr>
      <w:r w:rsidRPr="007D32B1">
        <w:t>-</w:t>
      </w:r>
      <w:r w:rsidRPr="007D32B1">
        <w:tab/>
        <w:t>For each PDU Session, the UPF generates a port number that is unique to the given UPF in the given network instance, similarly as in the Release 17 case. The port number is sent via the SMF and PCF to the TSCTSF. Similarly, a port number is generated for each interface on the UPF in the network side. The port number is used as the if-Index. Based on the if-Index, the name is generated, e.g. by using the if-Index as a string, possibly adding a substring prefix or postfix based on configuration. Note that the if-Index and the name of the interface contain essentially the same information, but both can be provided, since the name is used as the key in the YANG model, while if-Index is usually considered as the basis for interface management of IP nodes.</w:t>
      </w:r>
    </w:p>
    <w:p w14:paraId="0A41288F" w14:textId="77777777" w:rsidR="00EF6D48" w:rsidRPr="007D32B1" w:rsidRDefault="00EF6D48" w:rsidP="00EF6D48">
      <w:pPr>
        <w:pStyle w:val="B1"/>
      </w:pPr>
      <w:r w:rsidRPr="007D32B1">
        <w:t>-</w:t>
      </w:r>
      <w:r w:rsidRPr="007D32B1">
        <w:tab/>
        <w:t>For each PDU Session, the allocated IP address is sent to the TSCTSF as in Release 17. Similarly, for each network interface of the UPF, the IP address and subnet is sent to the TSCTSF.</w:t>
      </w:r>
    </w:p>
    <w:p w14:paraId="00BDB531" w14:textId="77777777" w:rsidR="00EF6D48" w:rsidRPr="007D32B1" w:rsidRDefault="00EF6D48" w:rsidP="00EF6D48">
      <w:r w:rsidRPr="007D32B1">
        <w:t>In the case of interfaces that correspond to the PDU Sessions, the information about the port number as well as the IP address is delivered to the TSCTSF without requiring a PMIC container from the UE. It can be useful to be able to use DetNet even without having to require a PMIC, which makes the DetNet solution easier to deploy (but using a PMIC is not excluded, e.g. for time synch purposes). Based on configuration in the PCF for a given DNN, S-NSSAI, the TSCTSF is notified of the information.</w:t>
      </w:r>
    </w:p>
    <w:p w14:paraId="08DCD7F8" w14:textId="77777777" w:rsidR="00EF6D48" w:rsidRPr="007D32B1" w:rsidRDefault="00EF6D48" w:rsidP="00EF6D48">
      <w:r w:rsidRPr="007D32B1">
        <w:t>In the case of interfaces that correspond to the network side interfaces of the UPF, the information is carried in the PMIC, together with the port number and user plane node ID that is sent outside of the PMIC. The PMIC in this case includes the IP address, the subnet, and the neighbour information (list of neighbour IP addresses when available).</w:t>
      </w:r>
    </w:p>
    <w:p w14:paraId="1B55FD4B" w14:textId="77777777" w:rsidR="00EF6D48" w:rsidRPr="007D32B1" w:rsidRDefault="00EF6D48" w:rsidP="00EF6D48">
      <w:r w:rsidRPr="007D32B1">
        <w:t>The UPF also provides a user plane node ID. This can be constructed based on an IP address of the UPF, or also using the DNN, S-NSSAI or network instance known at the UPF, or it can be derived in other ways. The TSCTSF uses the user plane node ID provided by the UPF, and may optionally update it as needed (e.g. convert it to a domain name string, or map it to an IP address used for a network management protocol), to determine the host identification used for the given 5GS node.</w:t>
      </w:r>
    </w:p>
    <w:p w14:paraId="4CE2EE10" w14:textId="77777777" w:rsidR="00EF6D48" w:rsidRPr="007D32B1" w:rsidRDefault="00EF6D48" w:rsidP="00EF6D48">
      <w:pPr>
        <w:pStyle w:val="Heading3"/>
      </w:pPr>
      <w:bookmarkStart w:id="115" w:name="_Toc104894892"/>
      <w:bookmarkStart w:id="116" w:name="_Toc128737299"/>
      <w:r w:rsidRPr="007D32B1">
        <w:t>6.1.3</w:t>
      </w:r>
      <w:r w:rsidRPr="007D32B1">
        <w:tab/>
        <w:t>Procedures</w:t>
      </w:r>
      <w:bookmarkEnd w:id="115"/>
      <w:bookmarkEnd w:id="116"/>
    </w:p>
    <w:p w14:paraId="38D3CCC5" w14:textId="77777777" w:rsidR="00EF6D48" w:rsidRPr="007D32B1" w:rsidRDefault="00EF6D48" w:rsidP="00EF6D48">
      <w:pPr>
        <w:rPr>
          <w:lang w:eastAsia="ko-KR"/>
        </w:rPr>
      </w:pPr>
      <w:r w:rsidRPr="007D32B1">
        <w:rPr>
          <w:lang w:eastAsia="ko-KR"/>
        </w:rPr>
        <w:t>The charts below show a high level view of the procedures. Only the relevant steps are discussed, unaffected steps are not shown in the figures and not discussed in the explanations.</w:t>
      </w:r>
    </w:p>
    <w:p w14:paraId="30636168" w14:textId="77777777" w:rsidR="00EF6D48" w:rsidRPr="007D32B1" w:rsidRDefault="00EF6D48" w:rsidP="00EF6D48">
      <w:pPr>
        <w:rPr>
          <w:lang w:eastAsia="ko-KR"/>
        </w:rPr>
      </w:pPr>
      <w:r w:rsidRPr="007D32B1">
        <w:rPr>
          <w:lang w:eastAsia="ko-KR"/>
        </w:rPr>
        <w:t xml:space="preserve">For the device side ports of the 5GS node, the PDU Session Establishment procedure is used with the following extensions. (Similar extensions possible for the PDU Session Modification and PDU Session Release procedure.) The functionality is based on the Release 16-17 </w:t>
      </w:r>
      <w:proofErr w:type="spellStart"/>
      <w:r w:rsidRPr="007D32B1">
        <w:rPr>
          <w:lang w:eastAsia="ko-KR"/>
        </w:rPr>
        <w:t>IioT</w:t>
      </w:r>
      <w:proofErr w:type="spellEnd"/>
      <w:r w:rsidRPr="007D32B1">
        <w:rPr>
          <w:lang w:eastAsia="ko-KR"/>
        </w:rPr>
        <w:t xml:space="preserve"> functions.</w:t>
      </w:r>
    </w:p>
    <w:p w14:paraId="6F9CA354" w14:textId="77777777" w:rsidR="00EF6D48" w:rsidRPr="007D32B1" w:rsidRDefault="00EF6D48" w:rsidP="00EF6D48">
      <w:pPr>
        <w:pStyle w:val="TH"/>
      </w:pPr>
      <w:r w:rsidRPr="007D32B1">
        <w:object w:dxaOrig="13536" w:dyaOrig="2982" w14:anchorId="0FB7CC97">
          <v:shape id="_x0000_i1112" type="#_x0000_t75" style="width:479.8pt;height:109.45pt" o:ole="">
            <v:imagedata r:id="rId17" o:title=""/>
          </v:shape>
          <o:OLEObject Type="Embed" ProgID="Mscgen.Chart" ShapeID="_x0000_i1112" DrawAspect="Content" ObjectID="_1741791165" r:id="rId18"/>
        </w:object>
      </w:r>
    </w:p>
    <w:p w14:paraId="6732B178" w14:textId="77777777" w:rsidR="00EF6D48" w:rsidRPr="007D32B1" w:rsidRDefault="00EF6D48" w:rsidP="00EF6D48">
      <w:pPr>
        <w:pStyle w:val="TF"/>
      </w:pPr>
      <w:r w:rsidRPr="007D32B1">
        <w:t>Figure 6.1.3-1: Signalling at PDU Session Establishment</w:t>
      </w:r>
    </w:p>
    <w:p w14:paraId="1ECF2E6C" w14:textId="77777777" w:rsidR="00EF6D48" w:rsidRPr="007D32B1" w:rsidRDefault="00EF6D48" w:rsidP="00EF6D48">
      <w:pPr>
        <w:pStyle w:val="B1"/>
      </w:pPr>
      <w:r w:rsidRPr="007D32B1">
        <w:lastRenderedPageBreak/>
        <w:t>1.</w:t>
      </w:r>
      <w:r w:rsidRPr="007D32B1">
        <w:tab/>
        <w:t>In the N4 Session Establishment Request, the SMF requests the UPF to provide port and node information. The SMF request may be based on configuration for the given DNN, S-NSSAI.</w:t>
      </w:r>
    </w:p>
    <w:p w14:paraId="0D34B94F" w14:textId="77777777" w:rsidR="00EF6D48" w:rsidRPr="007D32B1" w:rsidRDefault="00EF6D48" w:rsidP="00EF6D48">
      <w:pPr>
        <w:pStyle w:val="B1"/>
      </w:pPr>
      <w:r w:rsidRPr="007D32B1">
        <w:t>2.</w:t>
      </w:r>
      <w:r w:rsidRPr="007D32B1">
        <w:tab/>
        <w:t>The UPF provides a port number that identifies the given port corresponding to the PDU Session in the logical 5GS node, and provides a user-plane node ID.</w:t>
      </w:r>
    </w:p>
    <w:p w14:paraId="3AB5B788" w14:textId="77777777" w:rsidR="00EF6D48" w:rsidRPr="007D32B1" w:rsidRDefault="00EF6D48" w:rsidP="00EF6D48">
      <w:pPr>
        <w:pStyle w:val="B1"/>
      </w:pPr>
      <w:r w:rsidRPr="007D32B1">
        <w:t>3.</w:t>
      </w:r>
      <w:r w:rsidRPr="007D32B1">
        <w:tab/>
        <w:t>As part of the SMF initiated SM Policy Association Modification procedure, the SMF provides node and port information to the PCF, including the port number and the user plane node ID as well as the UE IP address. For this, based on configuration for the given DNN, S-NSSAI, the SMF is armed for reporting this information to the PCF.</w:t>
      </w:r>
    </w:p>
    <w:p w14:paraId="684EC035" w14:textId="77777777" w:rsidR="00EF6D48" w:rsidRPr="007D32B1" w:rsidRDefault="00EF6D48" w:rsidP="00EF6D48">
      <w:pPr>
        <w:pStyle w:val="B1"/>
      </w:pPr>
      <w:r w:rsidRPr="007D32B1">
        <w:t>4.</w:t>
      </w:r>
      <w:r w:rsidRPr="007D32B1">
        <w:tab/>
        <w:t>As part of the SMF initiated SM Policy Association Modification procedure, the PCF reports the node and port information to the TSCTSF.</w:t>
      </w:r>
    </w:p>
    <w:p w14:paraId="3030AF5C" w14:textId="77777777" w:rsidR="00EF6D48" w:rsidRPr="007D32B1" w:rsidRDefault="00EF6D48" w:rsidP="00EF6D48">
      <w:pPr>
        <w:pStyle w:val="B1"/>
      </w:pPr>
      <w:r w:rsidRPr="007D32B1">
        <w:t>5.</w:t>
      </w:r>
      <w:r w:rsidRPr="007D32B1">
        <w:tab/>
        <w:t>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w:t>
      </w:r>
    </w:p>
    <w:p w14:paraId="56C42ACC" w14:textId="77777777" w:rsidR="00EF6D48" w:rsidRPr="007D32B1" w:rsidRDefault="00EF6D48" w:rsidP="00EF6D48">
      <w:r w:rsidRPr="007D32B1">
        <w:t>For the network side ports of the 5GS node, as in Releases 16-17, the N4 Session Level Reporting Procedure from the UPF to the SMF is used followed by the SMF initiated SM Policy Association Modification procedure. The signalling is extended with the relevant new parameters as illustrated below.</w:t>
      </w:r>
    </w:p>
    <w:p w14:paraId="3EAAADCD" w14:textId="77777777" w:rsidR="00EF6D48" w:rsidRPr="007D32B1" w:rsidRDefault="00EF6D48" w:rsidP="00EF6D48">
      <w:pPr>
        <w:pStyle w:val="TH"/>
      </w:pPr>
      <w:r w:rsidRPr="007D32B1">
        <w:object w:dxaOrig="13452" w:dyaOrig="2532" w14:anchorId="193063D2">
          <v:shape id="_x0000_i1113" type="#_x0000_t75" style="width:480.4pt;height:93.3pt" o:ole="">
            <v:imagedata r:id="rId19" o:title=""/>
          </v:shape>
          <o:OLEObject Type="Embed" ProgID="Mscgen.Chart" ShapeID="_x0000_i1113" DrawAspect="Content" ObjectID="_1741791166" r:id="rId20"/>
        </w:object>
      </w:r>
    </w:p>
    <w:p w14:paraId="34DA5535" w14:textId="77777777" w:rsidR="00EF6D48" w:rsidRPr="007D32B1" w:rsidRDefault="00EF6D48" w:rsidP="00EF6D48">
      <w:pPr>
        <w:pStyle w:val="TF"/>
      </w:pPr>
      <w:r w:rsidRPr="007D32B1">
        <w:t>Figure 6.1.3-2: Signalling for updating node and port information</w:t>
      </w:r>
    </w:p>
    <w:p w14:paraId="3703B3E3" w14:textId="77777777" w:rsidR="00EF6D48" w:rsidRPr="007D32B1" w:rsidRDefault="00EF6D48" w:rsidP="00EF6D48">
      <w:pPr>
        <w:pStyle w:val="B1"/>
      </w:pPr>
      <w:r w:rsidRPr="007D32B1">
        <w:t>1.</w:t>
      </w:r>
      <w:r w:rsidRPr="007D32B1">
        <w:tab/>
        <w:t>As part of N4 reporting, the UPF provides a port and node information. This includes the port number that identifies the given port, and provides a user-plane node ID. The UPF also provides the IP address and subnet that is used on the given interface, the type of the interface, and if available, the IP addresses of the neighbours. This information can be included in the PMIC.</w:t>
      </w:r>
    </w:p>
    <w:p w14:paraId="2418D8F1" w14:textId="77777777" w:rsidR="00EF6D48" w:rsidRPr="007D32B1" w:rsidRDefault="00EF6D48" w:rsidP="00EF6D48">
      <w:pPr>
        <w:pStyle w:val="B1"/>
      </w:pPr>
      <w:r w:rsidRPr="007D32B1">
        <w:t>2.</w:t>
      </w:r>
      <w:r w:rsidRPr="007D32B1">
        <w:tab/>
        <w:t>As part of the SMF initiated SM Policy Association Modification procedure, the SMF provides node and port information to the PCF, including the port number and the user plane node ID and other information provided by the UPF. For this, based on configuration for the given DNN, S-NSSAI, the SMF is armed for reporting this information to the PCF.</w:t>
      </w:r>
    </w:p>
    <w:p w14:paraId="68476858" w14:textId="77777777" w:rsidR="00EF6D48" w:rsidRPr="007D32B1" w:rsidRDefault="00EF6D48" w:rsidP="00EF6D48">
      <w:pPr>
        <w:pStyle w:val="B1"/>
      </w:pPr>
      <w:r w:rsidRPr="007D32B1">
        <w:t>3.</w:t>
      </w:r>
      <w:r w:rsidRPr="007D32B1">
        <w:tab/>
        <w:t>As part of the SMF initiated SM Policy Association Modification procedure, the PCF reports the node and port information to the TSCTSF.</w:t>
      </w:r>
    </w:p>
    <w:p w14:paraId="167AED29" w14:textId="77777777" w:rsidR="00EF6D48" w:rsidRPr="007D32B1" w:rsidRDefault="00EF6D48" w:rsidP="00EF6D48">
      <w:pPr>
        <w:pStyle w:val="B1"/>
      </w:pPr>
      <w:r w:rsidRPr="007D32B1">
        <w:t>4.</w:t>
      </w:r>
      <w:r w:rsidRPr="007D32B1">
        <w:tab/>
        <w:t>The TSCTSF provides information about the change in the 5GS node state, including information that is derived from the info received in the previous step. The detailed signalling for this step may depend on the actual IETF protocol used between the TSCTSF and the DetNet controller plane function (CPF). The update of the information may take place immediately based on a notification mechanism from the TSCTSF to the CPF, or it may take place when the CPF requests for the information.</w:t>
      </w:r>
    </w:p>
    <w:p w14:paraId="04E8F4AC" w14:textId="77777777" w:rsidR="00EF6D48" w:rsidRPr="007D32B1" w:rsidRDefault="00EF6D48" w:rsidP="00EF6D48">
      <w:pPr>
        <w:pStyle w:val="Heading3"/>
      </w:pPr>
      <w:bookmarkStart w:id="117" w:name="_Toc104894893"/>
      <w:bookmarkStart w:id="118" w:name="_Toc128737300"/>
      <w:r w:rsidRPr="007D32B1">
        <w:t>6.1.4</w:t>
      </w:r>
      <w:r w:rsidRPr="007D32B1">
        <w:tab/>
        <w:t>Impacts on existing entities and interfaces</w:t>
      </w:r>
      <w:bookmarkEnd w:id="117"/>
      <w:bookmarkEnd w:id="118"/>
    </w:p>
    <w:p w14:paraId="77FF157D" w14:textId="77777777" w:rsidR="00EF6D48" w:rsidRPr="007D32B1" w:rsidRDefault="00EF6D48" w:rsidP="00EF6D48">
      <w:pPr>
        <w:rPr>
          <w:lang w:eastAsia="ko-KR"/>
        </w:rPr>
      </w:pPr>
      <w:r w:rsidRPr="007D32B1">
        <w:rPr>
          <w:lang w:eastAsia="ko-KR"/>
        </w:rPr>
        <w:t>UPF:</w:t>
      </w:r>
    </w:p>
    <w:p w14:paraId="0FE866A8" w14:textId="77777777" w:rsidR="00EF6D48" w:rsidRPr="007D32B1" w:rsidRDefault="00EF6D48" w:rsidP="00EF6D48">
      <w:pPr>
        <w:pStyle w:val="B1"/>
        <w:rPr>
          <w:lang w:eastAsia="ko-KR"/>
        </w:rPr>
      </w:pPr>
      <w:r w:rsidRPr="007D32B1">
        <w:rPr>
          <w:lang w:eastAsia="ko-KR"/>
        </w:rPr>
        <w:t>-</w:t>
      </w:r>
      <w:r w:rsidRPr="007D32B1">
        <w:rPr>
          <w:lang w:eastAsia="ko-KR"/>
        </w:rPr>
        <w:tab/>
        <w:t>Provide node and interface information, optionally neighbour information. Generation of PMIC.</w:t>
      </w:r>
    </w:p>
    <w:p w14:paraId="61B6F373" w14:textId="77777777" w:rsidR="00EF6D48" w:rsidRPr="007D32B1" w:rsidRDefault="00EF6D48" w:rsidP="00EF6D48">
      <w:pPr>
        <w:rPr>
          <w:lang w:eastAsia="ko-KR"/>
        </w:rPr>
      </w:pPr>
      <w:r w:rsidRPr="007D32B1">
        <w:rPr>
          <w:lang w:eastAsia="ko-KR"/>
        </w:rPr>
        <w:t>SMF:</w:t>
      </w:r>
    </w:p>
    <w:p w14:paraId="42A67A5D" w14:textId="77777777" w:rsidR="00EF6D48" w:rsidRPr="007D32B1" w:rsidRDefault="00EF6D48" w:rsidP="00EF6D48">
      <w:pPr>
        <w:pStyle w:val="B1"/>
        <w:rPr>
          <w:lang w:eastAsia="ko-KR"/>
        </w:rPr>
      </w:pPr>
      <w:r w:rsidRPr="007D32B1">
        <w:rPr>
          <w:lang w:eastAsia="ko-KR"/>
        </w:rPr>
        <w:t>-</w:t>
      </w:r>
      <w:r w:rsidRPr="007D32B1">
        <w:rPr>
          <w:lang w:eastAsia="ko-KR"/>
        </w:rPr>
        <w:tab/>
        <w:t>Configuration update to trigger signalling.</w:t>
      </w:r>
    </w:p>
    <w:p w14:paraId="07B117BB" w14:textId="77777777" w:rsidR="00EF6D48" w:rsidRPr="007D32B1" w:rsidRDefault="00EF6D48" w:rsidP="00EF6D48">
      <w:pPr>
        <w:rPr>
          <w:lang w:eastAsia="ko-KR"/>
        </w:rPr>
      </w:pPr>
      <w:r w:rsidRPr="007D32B1">
        <w:rPr>
          <w:lang w:eastAsia="ko-KR"/>
        </w:rPr>
        <w:lastRenderedPageBreak/>
        <w:t>TSCTSF:</w:t>
      </w:r>
    </w:p>
    <w:p w14:paraId="2FE82186" w14:textId="77777777" w:rsidR="00EF6D48" w:rsidRPr="007D32B1" w:rsidRDefault="00EF6D48" w:rsidP="00EF6D48">
      <w:pPr>
        <w:pStyle w:val="B1"/>
        <w:rPr>
          <w:lang w:eastAsia="ko-KR"/>
        </w:rPr>
      </w:pPr>
      <w:r w:rsidRPr="007D32B1">
        <w:rPr>
          <w:lang w:eastAsia="ko-KR"/>
        </w:rPr>
        <w:t>-</w:t>
      </w:r>
      <w:r w:rsidRPr="007D32B1">
        <w:rPr>
          <w:lang w:eastAsia="ko-KR"/>
        </w:rPr>
        <w:tab/>
        <w:t>Map collected information to IETF YANG models and provide to CPF.</w:t>
      </w:r>
    </w:p>
    <w:p w14:paraId="775ADB2E" w14:textId="77777777" w:rsidR="00EF6D48" w:rsidRPr="007D32B1" w:rsidRDefault="00EF6D48" w:rsidP="00EF6D48">
      <w:pPr>
        <w:pStyle w:val="Heading2"/>
      </w:pPr>
      <w:bookmarkStart w:id="119" w:name="_Toc340671320"/>
      <w:bookmarkStart w:id="120" w:name="_Toc104894894"/>
      <w:bookmarkStart w:id="121" w:name="_Toc128737301"/>
      <w:r w:rsidRPr="007D32B1">
        <w:t>6.2</w:t>
      </w:r>
      <w:r w:rsidRPr="007D32B1">
        <w:tab/>
        <w:t xml:space="preserve">Solution #2 for Key Issue #1: </w:t>
      </w:r>
      <w:bookmarkEnd w:id="119"/>
      <w:r w:rsidRPr="007D32B1">
        <w:t>Network function enhancement to support 5GS DetNet node reporting</w:t>
      </w:r>
      <w:bookmarkEnd w:id="120"/>
      <w:bookmarkEnd w:id="121"/>
    </w:p>
    <w:p w14:paraId="73977B2E" w14:textId="77777777" w:rsidR="00EF6D48" w:rsidRPr="007D32B1" w:rsidRDefault="00EF6D48" w:rsidP="00EF6D48">
      <w:pPr>
        <w:pStyle w:val="Heading3"/>
      </w:pPr>
      <w:bookmarkStart w:id="122" w:name="_Toc340671321"/>
      <w:bookmarkStart w:id="123" w:name="_Toc104894895"/>
      <w:bookmarkStart w:id="124" w:name="_Toc128737302"/>
      <w:r w:rsidRPr="007D32B1">
        <w:t>6.2.1</w:t>
      </w:r>
      <w:r w:rsidRPr="007D32B1">
        <w:tab/>
      </w:r>
      <w:bookmarkEnd w:id="122"/>
      <w:r w:rsidRPr="007D32B1">
        <w:t>Introduction</w:t>
      </w:r>
      <w:bookmarkEnd w:id="123"/>
      <w:bookmarkEnd w:id="124"/>
    </w:p>
    <w:p w14:paraId="155D7D23" w14:textId="77777777" w:rsidR="00EF6D48" w:rsidRPr="007D32B1" w:rsidRDefault="00EF6D48" w:rsidP="00EF6D48">
      <w:pPr>
        <w:rPr>
          <w:lang w:eastAsia="zh-CN"/>
        </w:rPr>
      </w:pPr>
      <w:r w:rsidRPr="007D32B1">
        <w:rPr>
          <w:lang w:eastAsia="zh-CN"/>
        </w:rPr>
        <w:t>In 5G mobile network, in order to realize DetNet deterministic forwarding mechanism and ensure the certainty of wide area, the DetNet control plane requires the DetNet node to report relevant information to the DetNet control plane before issuing the strategy.</w:t>
      </w:r>
    </w:p>
    <w:p w14:paraId="3E967112" w14:textId="77777777" w:rsidR="00EF6D48" w:rsidRPr="007D32B1" w:rsidRDefault="00EF6D48" w:rsidP="00EF6D48">
      <w:pPr>
        <w:rPr>
          <w:lang w:eastAsia="zh-CN"/>
        </w:rPr>
      </w:pPr>
      <w:r w:rsidRPr="007D32B1">
        <w:rPr>
          <w:lang w:eastAsia="zh-CN"/>
        </w:rPr>
        <w:t xml:space="preserve">IETF RFC 8655 [2] stipulates that DetNet nodes need to report corresponding information to DetNet control plane, including </w:t>
      </w:r>
      <w:proofErr w:type="spellStart"/>
      <w:r w:rsidRPr="007D32B1">
        <w:rPr>
          <w:lang w:eastAsia="zh-CN"/>
        </w:rPr>
        <w:t>recognization</w:t>
      </w:r>
      <w:proofErr w:type="spellEnd"/>
      <w:r w:rsidRPr="007D32B1">
        <w:rPr>
          <w:lang w:eastAsia="zh-CN"/>
        </w:rPr>
        <w:t xml:space="preserve"> of adjacent DetNet nodes.</w:t>
      </w:r>
    </w:p>
    <w:p w14:paraId="2C7C92B6" w14:textId="77777777" w:rsidR="00EF6D48" w:rsidRPr="007D32B1" w:rsidRDefault="00EF6D48" w:rsidP="00EF6D48">
      <w:pPr>
        <w:rPr>
          <w:lang w:eastAsia="zh-CN"/>
        </w:rPr>
      </w:pPr>
      <w:r w:rsidRPr="007D32B1">
        <w:rPr>
          <w:lang w:eastAsia="zh-CN"/>
        </w:rPr>
        <w:t>Therefore, as a DetNet node, 5GS system should also report corresponding information to the DetNet control plane to assist the DetNet control plane in making corresponding forwarding strategy.</w:t>
      </w:r>
    </w:p>
    <w:p w14:paraId="42151B6C" w14:textId="77777777" w:rsidR="00EF6D48" w:rsidRPr="007D32B1" w:rsidRDefault="00EF6D48" w:rsidP="00EF6D48">
      <w:pPr>
        <w:rPr>
          <w:lang w:eastAsia="zh-CN"/>
        </w:rPr>
      </w:pPr>
      <w:r w:rsidRPr="007D32B1">
        <w:rPr>
          <w:lang w:eastAsia="zh-CN"/>
        </w:rPr>
        <w:t>This report puts forward the method for the DetNet control plane to obtain the topology of adjacent 5GS DetNet node, and defines the mechanism of 5GS as a DetNet node to the DetNet control plane. An enhanced architecture supporting the reporting of mobile network information to DetNet control layer is designed. The architecture enhances the functions of NEF, SMF, and UPF respectively, so as to support the information collection, subscription and reporting of DetNet capability.</w:t>
      </w:r>
    </w:p>
    <w:p w14:paraId="3EC9C6C4" w14:textId="77777777" w:rsidR="00EF6D48" w:rsidRPr="007D32B1" w:rsidRDefault="00EF6D48" w:rsidP="00EF6D48">
      <w:pPr>
        <w:pStyle w:val="Heading3"/>
      </w:pPr>
      <w:bookmarkStart w:id="125" w:name="_Toc96953341"/>
      <w:bookmarkStart w:id="126" w:name="_Toc104894896"/>
      <w:bookmarkStart w:id="127" w:name="_Toc128737303"/>
      <w:r w:rsidRPr="007D32B1">
        <w:t>6.2.2</w:t>
      </w:r>
      <w:r w:rsidRPr="007D32B1">
        <w:tab/>
        <w:t>Functional Description</w:t>
      </w:r>
      <w:bookmarkEnd w:id="125"/>
      <w:bookmarkEnd w:id="126"/>
      <w:bookmarkEnd w:id="127"/>
    </w:p>
    <w:p w14:paraId="5DDB2072" w14:textId="77777777" w:rsidR="00EF6D48" w:rsidRPr="007D32B1" w:rsidRDefault="00EF6D48" w:rsidP="00EF6D48">
      <w:pPr>
        <w:pStyle w:val="TH"/>
      </w:pPr>
      <w:r w:rsidRPr="007D32B1">
        <w:object w:dxaOrig="11670" w:dyaOrig="4530" w14:anchorId="70723425">
          <v:shape id="_x0000_i1114" type="#_x0000_t75" style="width:481.55pt;height:186.6pt" o:ole="">
            <v:imagedata r:id="rId21" o:title=""/>
          </v:shape>
          <o:OLEObject Type="Embed" ProgID="Visio.Drawing.15" ShapeID="_x0000_i1114" DrawAspect="Content" ObjectID="_1741791167" r:id="rId22"/>
        </w:object>
      </w:r>
    </w:p>
    <w:p w14:paraId="3A78AE0D" w14:textId="77777777" w:rsidR="00EF6D48" w:rsidRPr="007D32B1" w:rsidRDefault="00EF6D48" w:rsidP="00EF6D48">
      <w:pPr>
        <w:pStyle w:val="TF"/>
      </w:pPr>
      <w:r w:rsidRPr="007D32B1">
        <w:t>Figure 6.2.2-1: Enhanced architecture and network function</w:t>
      </w:r>
    </w:p>
    <w:p w14:paraId="42B9ED22" w14:textId="77777777" w:rsidR="00EF6D48" w:rsidRPr="007D32B1" w:rsidRDefault="00EF6D48" w:rsidP="00EF6D48">
      <w:pPr>
        <w:rPr>
          <w:lang w:eastAsia="zh-CN"/>
        </w:rPr>
      </w:pPr>
      <w:r w:rsidRPr="007D32B1">
        <w:rPr>
          <w:lang w:eastAsia="zh-CN"/>
        </w:rPr>
        <w:t>As shown in the figure1, the 3GPP exposure architecture is enhanced to support DetNet node reporting. Extend NEF function to support the capability exposure of DetNet node, and extend SMF, and UPF to support DetNet information reporting function. The related network functions are enhanced to support following features:</w:t>
      </w:r>
    </w:p>
    <w:p w14:paraId="71CB04F8" w14:textId="77777777" w:rsidR="00EF6D48" w:rsidRPr="007D32B1" w:rsidRDefault="00EF6D48" w:rsidP="00EF6D48">
      <w:pPr>
        <w:pStyle w:val="B1"/>
        <w:rPr>
          <w:lang w:eastAsia="zh-CN"/>
        </w:rPr>
      </w:pPr>
      <w:r w:rsidRPr="007D32B1">
        <w:rPr>
          <w:lang w:eastAsia="zh-CN"/>
        </w:rPr>
        <w:t>-</w:t>
      </w:r>
      <w:r w:rsidRPr="007D32B1">
        <w:rPr>
          <w:lang w:eastAsia="zh-CN"/>
        </w:rPr>
        <w:tab/>
        <w:t>Extend NEF function to support the exposure of DetNet capability:</w:t>
      </w:r>
    </w:p>
    <w:p w14:paraId="148A9336" w14:textId="77777777" w:rsidR="00EF6D48" w:rsidRPr="007D32B1" w:rsidRDefault="00EF6D48" w:rsidP="00EF6D48">
      <w:pPr>
        <w:pStyle w:val="B2"/>
        <w:rPr>
          <w:lang w:eastAsia="zh-CN"/>
        </w:rPr>
      </w:pPr>
      <w:r w:rsidRPr="007D32B1">
        <w:rPr>
          <w:lang w:eastAsia="zh-CN"/>
        </w:rPr>
        <w:t>-</w:t>
      </w:r>
      <w:r w:rsidRPr="007D32B1">
        <w:rPr>
          <w:lang w:eastAsia="zh-CN"/>
        </w:rPr>
        <w:tab/>
        <w:t>Receive the capability exposure subscription from DetNet control plane, and report related ability to it;</w:t>
      </w:r>
    </w:p>
    <w:p w14:paraId="233E2E80" w14:textId="77777777" w:rsidR="00EF6D48" w:rsidRPr="007D32B1" w:rsidRDefault="00EF6D48" w:rsidP="00EF6D48">
      <w:pPr>
        <w:pStyle w:val="B2"/>
        <w:rPr>
          <w:lang w:eastAsia="zh-CN"/>
        </w:rPr>
      </w:pPr>
      <w:r w:rsidRPr="007D32B1">
        <w:rPr>
          <w:lang w:eastAsia="zh-CN"/>
        </w:rPr>
        <w:t>-</w:t>
      </w:r>
      <w:r w:rsidRPr="007D32B1">
        <w:rPr>
          <w:lang w:eastAsia="zh-CN"/>
        </w:rPr>
        <w:tab/>
        <w:t>Forward DetNet information reporting requirements to SMF based on DetNet controller subscription, including reporting contents, reporting frequency, indication of direct notification from UPF, etc..</w:t>
      </w:r>
    </w:p>
    <w:p w14:paraId="238A9A9A" w14:textId="77777777" w:rsidR="00EF6D48" w:rsidRPr="007D32B1" w:rsidRDefault="00EF6D48" w:rsidP="00EF6D48">
      <w:pPr>
        <w:pStyle w:val="B2"/>
        <w:rPr>
          <w:lang w:eastAsia="zh-CN"/>
        </w:rPr>
      </w:pPr>
      <w:r w:rsidRPr="007D32B1">
        <w:t>-</w:t>
      </w:r>
      <w:r w:rsidRPr="007D32B1">
        <w:tab/>
        <w:t xml:space="preserve">Enhance the function of NEF to support the authentication of DetNet controller. </w:t>
      </w:r>
    </w:p>
    <w:p w14:paraId="1759BEF8" w14:textId="77777777" w:rsidR="00EF6D48" w:rsidRPr="007D32B1" w:rsidRDefault="00EF6D48" w:rsidP="00EF6D48">
      <w:pPr>
        <w:pStyle w:val="B2"/>
        <w:rPr>
          <w:lang w:eastAsia="zh-CN"/>
        </w:rPr>
      </w:pPr>
      <w:r w:rsidRPr="007D32B1">
        <w:t>-</w:t>
      </w:r>
      <w:r w:rsidRPr="007D32B1">
        <w:tab/>
        <w:t xml:space="preserve">The signalling protocol between NEF and DetNet control uses IETF Netconf [8] or </w:t>
      </w:r>
      <w:proofErr w:type="spellStart"/>
      <w:r w:rsidRPr="007D32B1">
        <w:t>Restconf</w:t>
      </w:r>
      <w:proofErr w:type="spellEnd"/>
      <w:r w:rsidRPr="007D32B1">
        <w:t xml:space="preserve"> [9].</w:t>
      </w:r>
    </w:p>
    <w:p w14:paraId="68FFEC55" w14:textId="77777777" w:rsidR="00EF6D48" w:rsidRPr="007D32B1" w:rsidRDefault="00EF6D48" w:rsidP="00EF6D48">
      <w:pPr>
        <w:pStyle w:val="B1"/>
        <w:rPr>
          <w:lang w:eastAsia="zh-CN"/>
        </w:rPr>
      </w:pPr>
      <w:r w:rsidRPr="007D32B1">
        <w:rPr>
          <w:lang w:eastAsia="zh-CN"/>
        </w:rPr>
        <w:lastRenderedPageBreak/>
        <w:t>-</w:t>
      </w:r>
      <w:r w:rsidRPr="007D32B1">
        <w:rPr>
          <w:lang w:eastAsia="zh-CN"/>
        </w:rPr>
        <w:tab/>
        <w:t>Expand SMF to support DetNet information reporting function. Based on the reporting requirements issued by NEF, SMF receives DetNet related information reported by UPF on N4 interface, and sends it to NEF as required.</w:t>
      </w:r>
    </w:p>
    <w:p w14:paraId="3D1A7A95" w14:textId="77777777" w:rsidR="00EF6D48" w:rsidRPr="007D32B1" w:rsidRDefault="00EF6D48" w:rsidP="00EF6D48">
      <w:pPr>
        <w:pStyle w:val="B1"/>
        <w:rPr>
          <w:lang w:eastAsia="zh-CN"/>
        </w:rPr>
      </w:pPr>
      <w:r w:rsidRPr="007D32B1">
        <w:rPr>
          <w:lang w:eastAsia="zh-CN"/>
        </w:rPr>
        <w:t>-</w:t>
      </w:r>
      <w:r w:rsidRPr="007D32B1">
        <w:rPr>
          <w:lang w:eastAsia="zh-CN"/>
        </w:rPr>
        <w:tab/>
        <w:t>Expand UPF to support DetNet information reporting function, and report the following information through N4 interface</w:t>
      </w:r>
      <w:r w:rsidRPr="007D32B1">
        <w:t>,</w:t>
      </w:r>
      <w:r w:rsidRPr="007D32B1">
        <w:rPr>
          <w:lang w:eastAsia="zh-CN"/>
        </w:rPr>
        <w:t xml:space="preserve"> or via network exposure service:</w:t>
      </w:r>
    </w:p>
    <w:p w14:paraId="3BDD69B7" w14:textId="77777777" w:rsidR="00EF6D48" w:rsidRPr="007D32B1" w:rsidRDefault="00EF6D48" w:rsidP="00EF6D48">
      <w:pPr>
        <w:pStyle w:val="B2"/>
        <w:rPr>
          <w:lang w:eastAsia="zh-CN"/>
        </w:rPr>
      </w:pPr>
      <w:r w:rsidRPr="007D32B1">
        <w:rPr>
          <w:lang w:eastAsia="zh-CN"/>
        </w:rPr>
        <w:t>-</w:t>
      </w:r>
      <w:r w:rsidRPr="007D32B1">
        <w:rPr>
          <w:lang w:eastAsia="zh-CN"/>
        </w:rPr>
        <w:tab/>
        <w:t>Identity and link with adjacent DetNet nodes: the identification of surrounding nodes can be obtained through routing broadcast messages on N6.</w:t>
      </w:r>
    </w:p>
    <w:p w14:paraId="382D652D" w14:textId="77777777" w:rsidR="00EF6D48" w:rsidRPr="007D32B1" w:rsidRDefault="00EF6D48" w:rsidP="00EF6D48">
      <w:pPr>
        <w:pStyle w:val="B2"/>
        <w:rPr>
          <w:lang w:eastAsia="zh-CN"/>
        </w:rPr>
      </w:pPr>
      <w:r w:rsidRPr="007D32B1">
        <w:rPr>
          <w:lang w:eastAsia="zh-CN"/>
        </w:rPr>
        <w:t>-</w:t>
      </w:r>
      <w:r w:rsidRPr="007D32B1">
        <w:rPr>
          <w:lang w:eastAsia="zh-CN"/>
        </w:rPr>
        <w:tab/>
        <w:t>When the PDU session is established, the UPF detects the DetNet node on the N6 interface, associates it with the PDU session, and sends the information to the SMF in the N4 PDU session update message, and the SMF forwards it to the NEF for external reporting.</w:t>
      </w:r>
    </w:p>
    <w:p w14:paraId="408F4511" w14:textId="77777777" w:rsidR="00EF6D48" w:rsidRPr="007D32B1" w:rsidRDefault="00EF6D48" w:rsidP="00EF6D48">
      <w:pPr>
        <w:rPr>
          <w:lang w:eastAsia="zh-CN"/>
        </w:rPr>
      </w:pPr>
      <w:r w:rsidRPr="007D32B1">
        <w:rPr>
          <w:lang w:eastAsia="zh-CN"/>
        </w:rPr>
        <w:t>The collection and reporting methods of network information are as follows:</w:t>
      </w:r>
    </w:p>
    <w:p w14:paraId="53596F39" w14:textId="77777777" w:rsidR="00EF6D48" w:rsidRPr="007D32B1" w:rsidRDefault="00EF6D48" w:rsidP="00EF6D48">
      <w:pPr>
        <w:pStyle w:val="B1"/>
        <w:rPr>
          <w:lang w:eastAsia="zh-CN"/>
        </w:rPr>
      </w:pPr>
      <w:r w:rsidRPr="007D32B1">
        <w:rPr>
          <w:lang w:eastAsia="zh-CN"/>
        </w:rPr>
        <w:t>-</w:t>
      </w:r>
      <w:r w:rsidRPr="007D32B1">
        <w:rPr>
          <w:lang w:eastAsia="zh-CN"/>
        </w:rPr>
        <w:tab/>
        <w:t>Reporting method of adjacent DetNet nodes for the UPF:</w:t>
      </w:r>
    </w:p>
    <w:p w14:paraId="290CB394" w14:textId="77777777" w:rsidR="00EF6D48" w:rsidRPr="007D32B1" w:rsidRDefault="00EF6D48" w:rsidP="00EF6D48">
      <w:pPr>
        <w:pStyle w:val="B2"/>
        <w:rPr>
          <w:lang w:eastAsia="zh-CN"/>
        </w:rPr>
      </w:pPr>
      <w:r w:rsidRPr="007D32B1">
        <w:rPr>
          <w:lang w:eastAsia="zh-CN"/>
        </w:rPr>
        <w:t>-</w:t>
      </w:r>
      <w:r w:rsidRPr="007D32B1">
        <w:rPr>
          <w:lang w:eastAsia="zh-CN"/>
        </w:rPr>
        <w:tab/>
        <w:t>UPF obtains identification of DetNet nodes around the N6 interface through BGP and other routing broadcast messages.</w:t>
      </w:r>
    </w:p>
    <w:p w14:paraId="6751EE62" w14:textId="77777777" w:rsidR="00EF6D48" w:rsidRPr="007D32B1" w:rsidRDefault="00EF6D48" w:rsidP="00EF6D48">
      <w:pPr>
        <w:pStyle w:val="B2"/>
        <w:rPr>
          <w:lang w:eastAsia="zh-CN"/>
        </w:rPr>
      </w:pPr>
      <w:r w:rsidRPr="007D32B1">
        <w:rPr>
          <w:lang w:eastAsia="zh-CN"/>
        </w:rPr>
        <w:t>-</w:t>
      </w:r>
      <w:r w:rsidRPr="007D32B1">
        <w:rPr>
          <w:lang w:eastAsia="zh-CN"/>
        </w:rPr>
        <w:tab/>
        <w:t>UPF reports the identification and link of adjacent DetNet nodes to SMF through N4 interface, then opens the information to DetNet control plane.</w:t>
      </w:r>
    </w:p>
    <w:p w14:paraId="4D331997" w14:textId="77777777" w:rsidR="00EF6D48" w:rsidRPr="007D32B1" w:rsidRDefault="00EF6D48" w:rsidP="00EF6D48">
      <w:pPr>
        <w:pStyle w:val="B2"/>
        <w:rPr>
          <w:lang w:eastAsia="zh-CN"/>
        </w:rPr>
      </w:pPr>
      <w:r w:rsidRPr="007D32B1">
        <w:rPr>
          <w:lang w:eastAsia="zh-CN"/>
        </w:rPr>
        <w:t>-</w:t>
      </w:r>
      <w:r w:rsidRPr="007D32B1">
        <w:rPr>
          <w:lang w:eastAsia="zh-CN"/>
        </w:rPr>
        <w:tab/>
        <w:t>The UPF reports the identification and link of adjacent DetNet nodes information to the SMF on the N4 interface. And the SMF forwards the information to the NEF. There are no impacts on the PCF and TSCTSF.</w:t>
      </w:r>
    </w:p>
    <w:p w14:paraId="3C699697" w14:textId="77777777" w:rsidR="00EF6D48" w:rsidRPr="007D32B1" w:rsidRDefault="00EF6D48" w:rsidP="00EF6D48">
      <w:pPr>
        <w:pStyle w:val="Heading3"/>
      </w:pPr>
      <w:bookmarkStart w:id="128" w:name="_Toc96953342"/>
      <w:bookmarkStart w:id="129" w:name="_Toc104894897"/>
      <w:bookmarkStart w:id="130" w:name="_Toc128737304"/>
      <w:r w:rsidRPr="007D32B1">
        <w:t>6.2.3</w:t>
      </w:r>
      <w:r w:rsidRPr="007D32B1">
        <w:tab/>
        <w:t>Procedures</w:t>
      </w:r>
      <w:bookmarkEnd w:id="128"/>
      <w:bookmarkEnd w:id="129"/>
      <w:bookmarkEnd w:id="130"/>
    </w:p>
    <w:p w14:paraId="39C2E570" w14:textId="77777777" w:rsidR="00EF6D48" w:rsidRPr="007D32B1" w:rsidRDefault="00EF6D48" w:rsidP="00EF6D48">
      <w:pPr>
        <w:pStyle w:val="TH"/>
      </w:pPr>
      <w:r w:rsidRPr="007D32B1">
        <w:object w:dxaOrig="12310" w:dyaOrig="7460" w14:anchorId="68476CDF">
          <v:shape id="_x0000_i1115" type="#_x0000_t75" style="width:422.2pt;height:256.9pt" o:ole="">
            <v:imagedata r:id="rId23" o:title=""/>
          </v:shape>
          <o:OLEObject Type="Embed" ProgID="Visio.Drawing.15" ShapeID="_x0000_i1115" DrawAspect="Content" ObjectID="_1741791168" r:id="rId24"/>
        </w:object>
      </w:r>
    </w:p>
    <w:p w14:paraId="04E8D794" w14:textId="77777777" w:rsidR="00EF6D48" w:rsidRPr="007D32B1" w:rsidRDefault="00EF6D48" w:rsidP="00EF6D48">
      <w:pPr>
        <w:pStyle w:val="TF"/>
      </w:pPr>
      <w:r w:rsidRPr="007D32B1">
        <w:t>Figure 6.2.3-1: Subscription and reporting process of DetNet ability opening</w:t>
      </w:r>
    </w:p>
    <w:p w14:paraId="73A2ECBA" w14:textId="77777777" w:rsidR="00EF6D48" w:rsidRPr="007D32B1" w:rsidRDefault="00EF6D48" w:rsidP="00EF6D48">
      <w:pPr>
        <w:pStyle w:val="B1"/>
      </w:pPr>
      <w:r w:rsidRPr="007D32B1">
        <w:t>1.</w:t>
      </w:r>
      <w:r w:rsidRPr="007D32B1">
        <w:tab/>
        <w:t>Before issuing the forwarding strategy, or based on the need of periodic collection of the DetNet capability, the DetNet control plane subscribes the capability exposure to NEF, which includes the information to be reported ,reporting frequency and triggers.</w:t>
      </w:r>
    </w:p>
    <w:p w14:paraId="4C60A2F7" w14:textId="77777777" w:rsidR="00EF6D48" w:rsidRPr="007D32B1" w:rsidRDefault="00EF6D48" w:rsidP="00EF6D48">
      <w:pPr>
        <w:pStyle w:val="B1"/>
      </w:pPr>
      <w:r w:rsidRPr="007D32B1">
        <w:t>2.</w:t>
      </w:r>
      <w:r w:rsidRPr="007D32B1">
        <w:tab/>
        <w:t>NEF forwards the requested capability reporting requirements to SMF.</w:t>
      </w:r>
    </w:p>
    <w:p w14:paraId="3258C043" w14:textId="77777777" w:rsidR="00EF6D48" w:rsidRPr="007D32B1" w:rsidRDefault="00EF6D48" w:rsidP="00EF6D48">
      <w:pPr>
        <w:pStyle w:val="B1"/>
      </w:pPr>
      <w:r w:rsidRPr="007D32B1">
        <w:t>3.</w:t>
      </w:r>
      <w:r w:rsidRPr="007D32B1">
        <w:tab/>
        <w:t>SMF subscribes the capability reporting of DetNet from UPF.</w:t>
      </w:r>
    </w:p>
    <w:p w14:paraId="11D49EB6" w14:textId="77777777" w:rsidR="00EF6D48" w:rsidRPr="007D32B1" w:rsidRDefault="00EF6D48" w:rsidP="00EF6D48">
      <w:pPr>
        <w:pStyle w:val="B1"/>
      </w:pPr>
      <w:r w:rsidRPr="007D32B1">
        <w:lastRenderedPageBreak/>
        <w:t>4.</w:t>
      </w:r>
      <w:r w:rsidRPr="007D32B1">
        <w:tab/>
        <w:t xml:space="preserve">According to the subscription request, UPF collects the relevant information of DetNet on the network side, including N6 interface topology; </w:t>
      </w:r>
      <w:r w:rsidRPr="007D32B1">
        <w:rPr>
          <w:lang w:eastAsia="zh-CN"/>
        </w:rPr>
        <w:t>UPF may report the identification and link of adjacent DetNet nodes to NEF directly via network exposure service if received indication of direct notification from NEF</w:t>
      </w:r>
      <w:r w:rsidRPr="007D32B1">
        <w:t>.</w:t>
      </w:r>
    </w:p>
    <w:p w14:paraId="24D973D3" w14:textId="77777777" w:rsidR="00EF6D48" w:rsidRPr="007D32B1" w:rsidRDefault="00EF6D48" w:rsidP="00EF6D48">
      <w:pPr>
        <w:pStyle w:val="B1"/>
      </w:pPr>
      <w:r w:rsidRPr="007D32B1">
        <w:t>5.</w:t>
      </w:r>
      <w:r w:rsidRPr="007D32B1">
        <w:tab/>
        <w:t>SMF integrates the reporting messages received on the N4 interface to form the reporting data of 5GS as a DetNet node, such as adjacent nodes, which can be collected by NEF and be reported to the DetNet controller.</w:t>
      </w:r>
    </w:p>
    <w:p w14:paraId="453D38F9" w14:textId="77777777" w:rsidR="00EF6D48" w:rsidRPr="007D32B1" w:rsidRDefault="00EF6D48" w:rsidP="00EF6D48">
      <w:pPr>
        <w:pStyle w:val="B1"/>
      </w:pPr>
      <w:r w:rsidRPr="007D32B1">
        <w:t>6.</w:t>
      </w:r>
      <w:r w:rsidRPr="007D32B1">
        <w:tab/>
        <w:t>NEF reports corresponding information to DetNet control plane.</w:t>
      </w:r>
    </w:p>
    <w:p w14:paraId="58BF81B2" w14:textId="77777777" w:rsidR="00EF6D48" w:rsidRPr="007D32B1" w:rsidRDefault="00EF6D48" w:rsidP="00EF6D48">
      <w:pPr>
        <w:pStyle w:val="B1"/>
      </w:pPr>
      <w:r w:rsidRPr="007D32B1">
        <w:t>7.</w:t>
      </w:r>
      <w:r w:rsidRPr="007D32B1">
        <w:tab/>
        <w:t>The DetNet control plane generates the DetNet forwarding strategy based on the received reports.</w:t>
      </w:r>
    </w:p>
    <w:p w14:paraId="45DF7051" w14:textId="77777777" w:rsidR="00EF6D48" w:rsidRPr="007D32B1" w:rsidRDefault="00EF6D48" w:rsidP="00EF6D48">
      <w:r w:rsidRPr="007D32B1">
        <w:t>In the above figure, steps 1-3 is the capability reporting subscription procedure, and steps 4-6 is the capability reporting procedure.</w:t>
      </w:r>
    </w:p>
    <w:p w14:paraId="27E4A76C" w14:textId="77777777" w:rsidR="00EF6D48" w:rsidRPr="007D32B1" w:rsidRDefault="00EF6D48" w:rsidP="00EF6D48">
      <w:pPr>
        <w:pStyle w:val="Heading3"/>
      </w:pPr>
      <w:bookmarkStart w:id="131" w:name="_Toc96953343"/>
      <w:bookmarkStart w:id="132" w:name="_Toc104894898"/>
      <w:bookmarkStart w:id="133" w:name="_Toc128737305"/>
      <w:r w:rsidRPr="007D32B1">
        <w:t>6.2.4</w:t>
      </w:r>
      <w:r w:rsidRPr="007D32B1">
        <w:tab/>
        <w:t>Impacts on existing entities and interfaces</w:t>
      </w:r>
      <w:bookmarkEnd w:id="131"/>
      <w:bookmarkEnd w:id="132"/>
      <w:bookmarkEnd w:id="133"/>
    </w:p>
    <w:p w14:paraId="09F7A577" w14:textId="77777777" w:rsidR="00EF6D48" w:rsidRPr="007D32B1" w:rsidRDefault="00EF6D48" w:rsidP="00EF6D48">
      <w:pPr>
        <w:rPr>
          <w:lang w:eastAsia="zh-CN"/>
        </w:rPr>
      </w:pPr>
      <w:r w:rsidRPr="007D32B1">
        <w:rPr>
          <w:lang w:eastAsia="zh-CN"/>
        </w:rPr>
        <w:t>The new requirements are mainly aimed at the functional enhancement of NEF, SMF and UPF modules.</w:t>
      </w:r>
    </w:p>
    <w:p w14:paraId="7C9387CA" w14:textId="77777777" w:rsidR="00EF6D48" w:rsidRPr="007D32B1" w:rsidRDefault="00EF6D48" w:rsidP="00EF6D48">
      <w:pPr>
        <w:rPr>
          <w:lang w:eastAsia="zh-CN"/>
        </w:rPr>
      </w:pPr>
      <w:r w:rsidRPr="007D32B1">
        <w:rPr>
          <w:lang w:eastAsia="zh-CN"/>
        </w:rPr>
        <w:t>Extend NEF to achieve:</w:t>
      </w:r>
    </w:p>
    <w:p w14:paraId="42CD4E1D" w14:textId="77777777" w:rsidR="00EF6D48" w:rsidRPr="007D32B1" w:rsidRDefault="00EF6D48" w:rsidP="00EF6D48">
      <w:pPr>
        <w:pStyle w:val="B1"/>
        <w:rPr>
          <w:lang w:eastAsia="zh-CN"/>
        </w:rPr>
      </w:pPr>
      <w:r w:rsidRPr="007D32B1">
        <w:rPr>
          <w:lang w:eastAsia="zh-CN"/>
        </w:rPr>
        <w:t>-</w:t>
      </w:r>
      <w:r w:rsidRPr="007D32B1">
        <w:rPr>
          <w:lang w:eastAsia="zh-CN"/>
        </w:rPr>
        <w:tab/>
        <w:t>Receiving subscription information from DetNet control plane and reporting related capabilities to the outside,</w:t>
      </w:r>
    </w:p>
    <w:p w14:paraId="593A8095" w14:textId="77777777" w:rsidR="00EF6D48" w:rsidRPr="007D32B1" w:rsidRDefault="00EF6D48" w:rsidP="00EF6D48">
      <w:pPr>
        <w:pStyle w:val="B1"/>
        <w:rPr>
          <w:lang w:eastAsia="zh-CN"/>
        </w:rPr>
      </w:pPr>
      <w:r w:rsidRPr="007D32B1">
        <w:rPr>
          <w:lang w:eastAsia="zh-CN"/>
        </w:rPr>
        <w:t>-</w:t>
      </w:r>
      <w:r w:rsidRPr="007D32B1">
        <w:rPr>
          <w:lang w:eastAsia="zh-CN"/>
        </w:rPr>
        <w:tab/>
        <w:t>Based on subscription requirements, send DetNet information reporting requirements to SMF, including the information to be reported, reporting frequency, etc.</w:t>
      </w:r>
    </w:p>
    <w:p w14:paraId="3463A9FF" w14:textId="77777777" w:rsidR="00EF6D48" w:rsidRPr="007D32B1" w:rsidRDefault="00EF6D48" w:rsidP="00EF6D48">
      <w:pPr>
        <w:rPr>
          <w:lang w:eastAsia="zh-CN"/>
        </w:rPr>
      </w:pPr>
      <w:r w:rsidRPr="007D32B1">
        <w:rPr>
          <w:lang w:eastAsia="zh-CN"/>
        </w:rPr>
        <w:t>Extend SMF to achieve:</w:t>
      </w:r>
    </w:p>
    <w:p w14:paraId="6E7D7B9E" w14:textId="77777777" w:rsidR="00EF6D48" w:rsidRPr="007D32B1" w:rsidRDefault="00EF6D48" w:rsidP="00EF6D48">
      <w:pPr>
        <w:pStyle w:val="B1"/>
        <w:rPr>
          <w:lang w:eastAsia="zh-CN"/>
        </w:rPr>
      </w:pPr>
      <w:r w:rsidRPr="007D32B1">
        <w:rPr>
          <w:lang w:eastAsia="zh-CN"/>
        </w:rPr>
        <w:t>-</w:t>
      </w:r>
      <w:r w:rsidRPr="007D32B1">
        <w:rPr>
          <w:lang w:eastAsia="zh-CN"/>
        </w:rPr>
        <w:tab/>
        <w:t>Based on the reporting requirements issued by NEF, SMF receives DetNet related information reported by UPF on N4 interface.</w:t>
      </w:r>
    </w:p>
    <w:p w14:paraId="5EFC5063" w14:textId="77777777" w:rsidR="00EF6D48" w:rsidRPr="007D32B1" w:rsidRDefault="00EF6D48" w:rsidP="00EF6D48">
      <w:pPr>
        <w:pStyle w:val="B1"/>
        <w:rPr>
          <w:lang w:eastAsia="zh-CN"/>
        </w:rPr>
      </w:pPr>
      <w:r w:rsidRPr="007D32B1">
        <w:rPr>
          <w:lang w:eastAsia="zh-CN"/>
        </w:rPr>
        <w:t>-</w:t>
      </w:r>
      <w:r w:rsidRPr="007D32B1">
        <w:rPr>
          <w:lang w:eastAsia="zh-CN"/>
        </w:rPr>
        <w:tab/>
        <w:t>Comprehensively process relevant information and send it to NEF according to the required frequency or conditions.</w:t>
      </w:r>
    </w:p>
    <w:p w14:paraId="10A4C6B3" w14:textId="77777777" w:rsidR="00EF6D48" w:rsidRPr="007D32B1" w:rsidRDefault="00EF6D48" w:rsidP="00EF6D48">
      <w:pPr>
        <w:rPr>
          <w:lang w:eastAsia="zh-CN"/>
        </w:rPr>
      </w:pPr>
      <w:r w:rsidRPr="007D32B1">
        <w:rPr>
          <w:lang w:eastAsia="zh-CN"/>
        </w:rPr>
        <w:t>Extend UPF to achieve:</w:t>
      </w:r>
    </w:p>
    <w:p w14:paraId="1C67879D" w14:textId="77777777" w:rsidR="00EF6D48" w:rsidRPr="007D32B1" w:rsidRDefault="00EF6D48" w:rsidP="00EF6D48">
      <w:pPr>
        <w:pStyle w:val="B1"/>
        <w:rPr>
          <w:lang w:eastAsia="zh-CN"/>
        </w:rPr>
      </w:pPr>
      <w:r w:rsidRPr="007D32B1">
        <w:rPr>
          <w:lang w:eastAsia="zh-CN"/>
        </w:rPr>
        <w:t>-</w:t>
      </w:r>
      <w:r w:rsidRPr="007D32B1">
        <w:rPr>
          <w:lang w:eastAsia="zh-CN"/>
        </w:rPr>
        <w:tab/>
        <w:t>Report the identity and link with adjacent DetNet nodes through N4 interface.</w:t>
      </w:r>
    </w:p>
    <w:p w14:paraId="4ACA498F" w14:textId="77777777" w:rsidR="00EF6D48" w:rsidRPr="007D32B1" w:rsidRDefault="00EF6D48" w:rsidP="00EF6D48">
      <w:pPr>
        <w:pStyle w:val="B1"/>
        <w:rPr>
          <w:lang w:eastAsia="zh-CN"/>
        </w:rPr>
      </w:pPr>
      <w:r w:rsidRPr="007D32B1">
        <w:rPr>
          <w:lang w:eastAsia="zh-CN"/>
        </w:rPr>
        <w:t>-</w:t>
      </w:r>
      <w:r w:rsidRPr="007D32B1">
        <w:rPr>
          <w:lang w:eastAsia="zh-CN"/>
        </w:rPr>
        <w:tab/>
        <w:t>The UPF reports the identification and link of adjacent DetNet nodes information to the SMF on the N4 interface. And the SMF forwards the information to the NEF. There are no impacts on the PCF and TSCTSF.</w:t>
      </w:r>
    </w:p>
    <w:p w14:paraId="4D74BD47" w14:textId="77777777" w:rsidR="00EF6D48" w:rsidRPr="007D32B1" w:rsidRDefault="00EF6D48" w:rsidP="00EF6D48">
      <w:pPr>
        <w:pStyle w:val="Heading3"/>
        <w:rPr>
          <w:lang w:eastAsia="zh-CN"/>
        </w:rPr>
      </w:pPr>
      <w:bookmarkStart w:id="134" w:name="_Toc340671324"/>
      <w:bookmarkStart w:id="135" w:name="_Toc104894899"/>
      <w:bookmarkStart w:id="136" w:name="_Toc128737306"/>
      <w:r w:rsidRPr="007D32B1">
        <w:t>6.2.5</w:t>
      </w:r>
      <w:r w:rsidRPr="007D32B1">
        <w:tab/>
        <w:t>Solution evaluation</w:t>
      </w:r>
      <w:bookmarkEnd w:id="134"/>
      <w:bookmarkEnd w:id="135"/>
      <w:bookmarkEnd w:id="136"/>
    </w:p>
    <w:p w14:paraId="128E2DD4" w14:textId="77777777" w:rsidR="00EF6D48" w:rsidRPr="007D32B1" w:rsidRDefault="00EF6D48" w:rsidP="00EF6D48">
      <w:pPr>
        <w:pStyle w:val="B1"/>
      </w:pPr>
      <w:r w:rsidRPr="007D32B1">
        <w:t>-</w:t>
      </w:r>
      <w:r w:rsidRPr="007D32B1">
        <w:tab/>
        <w:t>Adjust the strategy in time when the network capability changes.</w:t>
      </w:r>
    </w:p>
    <w:p w14:paraId="7380DA1B" w14:textId="77777777" w:rsidR="00EF6D48" w:rsidRPr="007D32B1" w:rsidRDefault="00EF6D48" w:rsidP="00EF6D48">
      <w:pPr>
        <w:pStyle w:val="B1"/>
      </w:pPr>
      <w:r w:rsidRPr="007D32B1">
        <w:t>-</w:t>
      </w:r>
      <w:r w:rsidRPr="007D32B1">
        <w:tab/>
        <w:t>Better ensure the implementation of certainty on WAN.</w:t>
      </w:r>
    </w:p>
    <w:p w14:paraId="313C3193" w14:textId="77777777" w:rsidR="00EF6D48" w:rsidRPr="007D32B1" w:rsidRDefault="00EF6D48" w:rsidP="00EF6D48">
      <w:pPr>
        <w:pStyle w:val="B1"/>
      </w:pPr>
      <w:r w:rsidRPr="007D32B1">
        <w:t>-</w:t>
      </w:r>
      <w:r w:rsidRPr="007D32B1">
        <w:tab/>
        <w:t>Without significantly changing the original framework, the information requirements of DetNet control plane can be met by expanding the existing network function.</w:t>
      </w:r>
    </w:p>
    <w:p w14:paraId="6D46A04D" w14:textId="77777777" w:rsidR="00EF6D48" w:rsidRPr="007D32B1" w:rsidRDefault="00EF6D48" w:rsidP="00EF6D48">
      <w:pPr>
        <w:pStyle w:val="Heading2"/>
      </w:pPr>
      <w:bookmarkStart w:id="137" w:name="_Toc104894900"/>
      <w:bookmarkStart w:id="138" w:name="_Toc128737307"/>
      <w:r w:rsidRPr="007D32B1">
        <w:t>6.3</w:t>
      </w:r>
      <w:r w:rsidRPr="007D32B1">
        <w:tab/>
        <w:t>Solution #3 for Key Issue #2: Mapping from DetNet YANG model to 3GPP configuration</w:t>
      </w:r>
      <w:bookmarkEnd w:id="137"/>
      <w:bookmarkEnd w:id="138"/>
    </w:p>
    <w:p w14:paraId="4980AA40" w14:textId="77777777" w:rsidR="00EF6D48" w:rsidRPr="007D32B1" w:rsidRDefault="00EF6D48" w:rsidP="00EF6D48">
      <w:pPr>
        <w:pStyle w:val="Heading3"/>
        <w:rPr>
          <w:lang w:eastAsia="ko-KR"/>
        </w:rPr>
      </w:pPr>
      <w:bookmarkStart w:id="139" w:name="_Toc104894901"/>
      <w:bookmarkStart w:id="140" w:name="_Toc128737308"/>
      <w:r w:rsidRPr="007D32B1">
        <w:rPr>
          <w:lang w:eastAsia="ko-KR"/>
        </w:rPr>
        <w:t>6.3.1</w:t>
      </w:r>
      <w:r w:rsidRPr="007D32B1">
        <w:rPr>
          <w:lang w:eastAsia="ko-KR"/>
        </w:rPr>
        <w:tab/>
        <w:t>Introduction</w:t>
      </w:r>
      <w:bookmarkEnd w:id="139"/>
      <w:bookmarkEnd w:id="140"/>
    </w:p>
    <w:p w14:paraId="681031E3" w14:textId="77777777" w:rsidR="00EF6D48" w:rsidRPr="007D32B1" w:rsidRDefault="00EF6D48" w:rsidP="00EF6D48">
      <w:pPr>
        <w:rPr>
          <w:lang w:eastAsia="ko-KR"/>
        </w:rPr>
      </w:pPr>
      <w:r w:rsidRPr="007D32B1">
        <w:rPr>
          <w:lang w:eastAsia="ko-KR"/>
        </w:rPr>
        <w:t>The assumed architecture is shown in the figure below. On the device side, we typically have an end host as a DetNet system that makes use of the DetNet functionality. Note that the end host does not have to be DetNet aware.</w:t>
      </w:r>
    </w:p>
    <w:p w14:paraId="5056CD19" w14:textId="77777777" w:rsidR="00EF6D48" w:rsidRPr="007D32B1" w:rsidRDefault="00EF6D48" w:rsidP="00EF6D48">
      <w:pPr>
        <w:pStyle w:val="TH"/>
      </w:pPr>
      <w:r w:rsidRPr="007D32B1">
        <w:object w:dxaOrig="9634" w:dyaOrig="3709" w14:anchorId="1728838D">
          <v:shape id="_x0000_i1116" type="#_x0000_t75" style="width:481.55pt;height:184.3pt" o:ole="">
            <v:imagedata r:id="rId25" o:title=""/>
          </v:shape>
          <o:OLEObject Type="Embed" ProgID="Word.Picture.8" ShapeID="_x0000_i1116" DrawAspect="Content" ObjectID="_1741791169" r:id="rId26"/>
        </w:object>
      </w:r>
    </w:p>
    <w:p w14:paraId="2D0706AF" w14:textId="77777777" w:rsidR="00EF6D48" w:rsidRPr="007D32B1" w:rsidRDefault="00EF6D48" w:rsidP="00EF6D48">
      <w:pPr>
        <w:pStyle w:val="TF"/>
      </w:pPr>
      <w:r w:rsidRPr="007D32B1">
        <w:t>Figure 6.3.1-1: DetNet logical reference architecture distribution in 5GC</w:t>
      </w:r>
    </w:p>
    <w:p w14:paraId="01982FCF" w14:textId="77777777" w:rsidR="00EF6D48" w:rsidRPr="007D32B1" w:rsidRDefault="00EF6D48" w:rsidP="00EF6D48">
      <w:r w:rsidRPr="007D32B1">
        <w:t>The main principles of the solution are as follows.</w:t>
      </w:r>
    </w:p>
    <w:p w14:paraId="466ECF92" w14:textId="77777777" w:rsidR="00EF6D48" w:rsidRPr="007D32B1" w:rsidRDefault="00EF6D48" w:rsidP="00EF6D48">
      <w:pPr>
        <w:pStyle w:val="B1"/>
      </w:pPr>
      <w:r w:rsidRPr="007D32B1">
        <w:t>-</w:t>
      </w:r>
      <w:r w:rsidRPr="007D32B1">
        <w:tab/>
        <w:t>In the DetNet YANG model (draft-</w:t>
      </w:r>
      <w:proofErr w:type="spellStart"/>
      <w:r w:rsidRPr="007D32B1">
        <w:t>ietf</w:t>
      </w:r>
      <w:proofErr w:type="spellEnd"/>
      <w:r w:rsidRPr="007D32B1">
        <w:t>-</w:t>
      </w:r>
      <w:proofErr w:type="spellStart"/>
      <w:r w:rsidRPr="007D32B1">
        <w:t>detnet</w:t>
      </w:r>
      <w:proofErr w:type="spellEnd"/>
      <w:r w:rsidRPr="007D32B1">
        <w:t>-yang [5]), the forwarding sub-layer configuration and the traffic profile are for the mapping.</w:t>
      </w:r>
    </w:p>
    <w:p w14:paraId="241DF6CC" w14:textId="77777777" w:rsidR="00EF6D48" w:rsidRPr="007D32B1" w:rsidRDefault="00EF6D48" w:rsidP="00EF6D48">
      <w:pPr>
        <w:pStyle w:val="B1"/>
      </w:pPr>
      <w:r w:rsidRPr="007D32B1">
        <w:t>-</w:t>
      </w:r>
      <w:r w:rsidRPr="007D32B1">
        <w:tab/>
        <w:t>The forwarding sub-layer configuration identifies the flow and the incoming, outgoing interfaces. Based on this information, the PDU Session and the flow direction (uplink, downlink or whether it is UE to UE) can be determined.</w:t>
      </w:r>
    </w:p>
    <w:p w14:paraId="2C91BE7C" w14:textId="77777777" w:rsidR="00EF6D48" w:rsidRPr="007D32B1" w:rsidRDefault="00EF6D48" w:rsidP="00EF6D48">
      <w:pPr>
        <w:pStyle w:val="B1"/>
      </w:pPr>
      <w:r w:rsidRPr="007D32B1">
        <w:t>-</w:t>
      </w:r>
      <w:r w:rsidRPr="007D32B1">
        <w:tab/>
        <w:t>The DetNet traffic requirements in the traffic profile include the max-latency, min-bandwidth and the max-loss, which can be converted to the 3GPP delay, GFBR and PER requirements.</w:t>
      </w:r>
    </w:p>
    <w:p w14:paraId="6E4574BC" w14:textId="77777777" w:rsidR="00EF6D48" w:rsidRPr="007D32B1" w:rsidRDefault="00EF6D48" w:rsidP="00EF6D48">
      <w:pPr>
        <w:pStyle w:val="B1"/>
      </w:pPr>
      <w:r w:rsidRPr="007D32B1">
        <w:t>-</w:t>
      </w:r>
      <w:r w:rsidRPr="007D32B1">
        <w:tab/>
        <w:t>The YANG model as currently defined in IETF only includes the end to end traffic requirements. There are two options: the TSCTSF may either derive the per 5GS requirements from the end to end requirements, or the DetNet YANG model is extended for the 5GS to include also the requirements specific to the 5GS.</w:t>
      </w:r>
    </w:p>
    <w:p w14:paraId="799C3A64" w14:textId="77777777" w:rsidR="00EF6D48" w:rsidRPr="007D32B1" w:rsidRDefault="00EF6D48" w:rsidP="00EF6D48">
      <w:pPr>
        <w:pStyle w:val="B1"/>
      </w:pPr>
      <w:r w:rsidRPr="007D32B1">
        <w:t>-</w:t>
      </w:r>
      <w:r w:rsidRPr="007D32B1">
        <w:tab/>
        <w:t>The DetNet traffic specification is used to determine the periodicity and the bandwidth requirement of the flow.</w:t>
      </w:r>
    </w:p>
    <w:p w14:paraId="79791652" w14:textId="77777777" w:rsidR="00EF6D48" w:rsidRPr="007D32B1" w:rsidRDefault="00EF6D48" w:rsidP="00EF6D48">
      <w:pPr>
        <w:pStyle w:val="Heading3"/>
        <w:rPr>
          <w:lang w:eastAsia="ko-KR"/>
        </w:rPr>
      </w:pPr>
      <w:bookmarkStart w:id="141" w:name="_Toc104894902"/>
      <w:bookmarkStart w:id="142" w:name="_Toc128737309"/>
      <w:r w:rsidRPr="007D32B1">
        <w:rPr>
          <w:lang w:eastAsia="ko-KR"/>
        </w:rPr>
        <w:t>6.3.2</w:t>
      </w:r>
      <w:r w:rsidRPr="007D32B1">
        <w:rPr>
          <w:lang w:eastAsia="ko-KR"/>
        </w:rPr>
        <w:tab/>
        <w:t>Functional Description</w:t>
      </w:r>
      <w:bookmarkEnd w:id="141"/>
      <w:bookmarkEnd w:id="142"/>
    </w:p>
    <w:p w14:paraId="355A3BB4" w14:textId="77777777" w:rsidR="00EF6D48" w:rsidRPr="007D32B1" w:rsidRDefault="00EF6D48" w:rsidP="00EF6D48">
      <w:pPr>
        <w:rPr>
          <w:b/>
          <w:bCs/>
        </w:rPr>
      </w:pPr>
      <w:r w:rsidRPr="007D32B1">
        <w:rPr>
          <w:b/>
          <w:bCs/>
        </w:rPr>
        <w:t>Parameters to consider from the DetNet controller</w:t>
      </w:r>
    </w:p>
    <w:p w14:paraId="61B1423A" w14:textId="77777777" w:rsidR="00EF6D48" w:rsidRPr="007D32B1" w:rsidRDefault="00EF6D48" w:rsidP="00EF6D48">
      <w:pPr>
        <w:rPr>
          <w:lang w:eastAsia="ko-KR"/>
        </w:rPr>
      </w:pPr>
      <w:r w:rsidRPr="007D32B1">
        <w:rPr>
          <w:lang w:eastAsia="ko-KR"/>
        </w:rPr>
        <w:t>The YANG model in draft-</w:t>
      </w:r>
      <w:proofErr w:type="spellStart"/>
      <w:r w:rsidRPr="007D32B1">
        <w:rPr>
          <w:lang w:eastAsia="ko-KR"/>
        </w:rPr>
        <w:t>ietf</w:t>
      </w:r>
      <w:proofErr w:type="spellEnd"/>
      <w:r w:rsidRPr="007D32B1">
        <w:rPr>
          <w:lang w:eastAsia="ko-KR"/>
        </w:rPr>
        <w:t>-</w:t>
      </w:r>
      <w:proofErr w:type="spellStart"/>
      <w:r w:rsidRPr="007D32B1">
        <w:rPr>
          <w:lang w:eastAsia="ko-KR"/>
        </w:rPr>
        <w:t>detnet</w:t>
      </w:r>
      <w:proofErr w:type="spellEnd"/>
      <w:r w:rsidRPr="007D32B1">
        <w:rPr>
          <w:lang w:eastAsia="ko-KR"/>
        </w:rPr>
        <w:t>-yang [5] describes the parameters that are used by the DetNet nodes to set up the configuration for DetNet. As the 5GS realizes the forwarding sub-layer, it is the forwarding sub-layer configuration that needs to be considered in the YANG model. In addition, the YANG configuration can provide the Traffic Profile that includes the traffic requirements and the traffic specification that could be used by the 5GS system.</w:t>
      </w:r>
    </w:p>
    <w:p w14:paraId="6846A31A" w14:textId="77777777" w:rsidR="00EF6D48" w:rsidRPr="007D32B1" w:rsidRDefault="00EF6D48" w:rsidP="00EF6D48">
      <w:pPr>
        <w:rPr>
          <w:lang w:eastAsia="ko-KR"/>
        </w:rPr>
      </w:pPr>
      <w:r w:rsidRPr="007D32B1">
        <w:rPr>
          <w:lang w:eastAsia="ko-KR"/>
        </w:rPr>
        <w:t>The DetNet YANG model contains the following parameters in the traffic requirements referenced in the forwarding sub-layer which can be mapped to 3GPP parameters.</w:t>
      </w:r>
    </w:p>
    <w:p w14:paraId="78EC1C32" w14:textId="77777777" w:rsidR="00EF6D48" w:rsidRPr="007D32B1" w:rsidRDefault="00EF6D48" w:rsidP="00EF6D48">
      <w:pPr>
        <w:pStyle w:val="B1"/>
        <w:rPr>
          <w:lang w:eastAsia="ko-KR"/>
        </w:rPr>
      </w:pPr>
      <w:r w:rsidRPr="007D32B1">
        <w:rPr>
          <w:lang w:eastAsia="ko-KR"/>
        </w:rPr>
        <w:t>-</w:t>
      </w:r>
      <w:r w:rsidRPr="007D32B1">
        <w:rPr>
          <w:lang w:eastAsia="ko-KR"/>
        </w:rPr>
        <w:tab/>
        <w:t>Max-latency, which relates to the required delay in the 5GS.</w:t>
      </w:r>
    </w:p>
    <w:p w14:paraId="15029EC1" w14:textId="77777777" w:rsidR="00EF6D48" w:rsidRPr="007D32B1" w:rsidRDefault="00EF6D48" w:rsidP="00EF6D48">
      <w:pPr>
        <w:pStyle w:val="B1"/>
        <w:rPr>
          <w:lang w:eastAsia="ko-KR"/>
        </w:rPr>
      </w:pPr>
      <w:r w:rsidRPr="007D32B1">
        <w:rPr>
          <w:lang w:eastAsia="ko-KR"/>
        </w:rPr>
        <w:t>-</w:t>
      </w:r>
      <w:r w:rsidRPr="007D32B1">
        <w:rPr>
          <w:lang w:eastAsia="ko-KR"/>
        </w:rPr>
        <w:tab/>
        <w:t>Min-bandwidth, which relates to the guaranteed bitrate that is needed for the flow (GFBR).</w:t>
      </w:r>
    </w:p>
    <w:p w14:paraId="20911DDE" w14:textId="77777777" w:rsidR="00EF6D48" w:rsidRPr="007D32B1" w:rsidRDefault="00EF6D48" w:rsidP="00EF6D48">
      <w:pPr>
        <w:pStyle w:val="B1"/>
        <w:rPr>
          <w:lang w:eastAsia="ko-KR"/>
        </w:rPr>
      </w:pPr>
      <w:r w:rsidRPr="007D32B1">
        <w:rPr>
          <w:lang w:eastAsia="ko-KR"/>
        </w:rPr>
        <w:t>-</w:t>
      </w:r>
      <w:r w:rsidRPr="007D32B1">
        <w:rPr>
          <w:lang w:eastAsia="ko-KR"/>
        </w:rPr>
        <w:tab/>
        <w:t>Max-loss, which relates to the PER that is being proposed to be added as a new parameter in the release 18 in the 5TRS_URLLC study that can be provided to the 5GS.</w:t>
      </w:r>
    </w:p>
    <w:p w14:paraId="7A33999F" w14:textId="77777777" w:rsidR="00EF6D48" w:rsidRPr="007D32B1" w:rsidRDefault="00EF6D48" w:rsidP="00EF6D48">
      <w:pPr>
        <w:rPr>
          <w:lang w:eastAsia="ko-KR"/>
        </w:rPr>
      </w:pPr>
      <w:r w:rsidRPr="007D32B1">
        <w:rPr>
          <w:lang w:eastAsia="ko-KR"/>
        </w:rPr>
        <w:t>The DetNet YANG model also contains other parameters in the traffic profile that is referenced in the forwarding sub-layer which do not easily map to 3GPP parameters: max-latency-variation, max-consecutive-loss-tolerance, max-mis-ordering. There is no straightforward 3GPP mapping for these parameters as their definition differs from the current 3GPP parameters. Hence it is proposed not to standardize any mapping for these parameters in the current release.</w:t>
      </w:r>
    </w:p>
    <w:p w14:paraId="28997002" w14:textId="77777777" w:rsidR="00EF6D48" w:rsidRPr="007D32B1" w:rsidRDefault="00EF6D48" w:rsidP="00EF6D48">
      <w:pPr>
        <w:rPr>
          <w:lang w:eastAsia="ko-KR"/>
        </w:rPr>
      </w:pPr>
      <w:r w:rsidRPr="007D32B1">
        <w:rPr>
          <w:lang w:eastAsia="ko-KR"/>
        </w:rPr>
        <w:t>The traffic specification referenced in the forwarding sub-layer includes the following parameters that can be mapped.</w:t>
      </w:r>
    </w:p>
    <w:p w14:paraId="216AD153" w14:textId="77777777" w:rsidR="00EF6D48" w:rsidRPr="007D32B1" w:rsidRDefault="00EF6D48" w:rsidP="00EF6D48">
      <w:pPr>
        <w:pStyle w:val="B1"/>
        <w:rPr>
          <w:lang w:eastAsia="ko-KR"/>
        </w:rPr>
      </w:pPr>
      <w:r w:rsidRPr="007D32B1">
        <w:rPr>
          <w:lang w:eastAsia="ko-KR"/>
        </w:rPr>
        <w:t>-</w:t>
      </w:r>
      <w:r w:rsidRPr="007D32B1">
        <w:rPr>
          <w:lang w:eastAsia="ko-KR"/>
        </w:rPr>
        <w:tab/>
        <w:t>Interval: this corresponds to the periodicity in the 3GPP system.</w:t>
      </w:r>
    </w:p>
    <w:p w14:paraId="19ED1367" w14:textId="77777777" w:rsidR="00EF6D48" w:rsidRPr="007D32B1" w:rsidRDefault="00EF6D48" w:rsidP="00EF6D48">
      <w:pPr>
        <w:pStyle w:val="B1"/>
        <w:rPr>
          <w:lang w:eastAsia="ko-KR"/>
        </w:rPr>
      </w:pPr>
      <w:r w:rsidRPr="007D32B1">
        <w:rPr>
          <w:lang w:eastAsia="ko-KR"/>
        </w:rPr>
        <w:lastRenderedPageBreak/>
        <w:t>-</w:t>
      </w:r>
      <w:r w:rsidRPr="007D32B1">
        <w:rPr>
          <w:lang w:eastAsia="ko-KR"/>
        </w:rPr>
        <w:tab/>
        <w:t>max-</w:t>
      </w:r>
      <w:proofErr w:type="spellStart"/>
      <w:r w:rsidRPr="007D32B1">
        <w:rPr>
          <w:lang w:eastAsia="ko-KR"/>
        </w:rPr>
        <w:t>pkts</w:t>
      </w:r>
      <w:proofErr w:type="spellEnd"/>
      <w:r w:rsidRPr="007D32B1">
        <w:rPr>
          <w:lang w:eastAsia="ko-KR"/>
        </w:rPr>
        <w:t>-per-interval, max-payload-size: can be used to determine the maximum burst size; together with the interval parameter, the required bandwidth can be calculated, which corresponds to the MFBR.</w:t>
      </w:r>
    </w:p>
    <w:p w14:paraId="370E1D60" w14:textId="77777777" w:rsidR="00EF6D48" w:rsidRPr="007D32B1" w:rsidRDefault="00EF6D48" w:rsidP="00EF6D48">
      <w:pPr>
        <w:rPr>
          <w:lang w:eastAsia="ko-KR"/>
        </w:rPr>
      </w:pPr>
      <w:r w:rsidRPr="007D32B1">
        <w:rPr>
          <w:lang w:eastAsia="ko-KR"/>
        </w:rPr>
        <w:t>The traffic specification can also contain min-</w:t>
      </w:r>
      <w:proofErr w:type="spellStart"/>
      <w:r w:rsidRPr="007D32B1">
        <w:rPr>
          <w:lang w:eastAsia="ko-KR"/>
        </w:rPr>
        <w:t>pkts</w:t>
      </w:r>
      <w:proofErr w:type="spellEnd"/>
      <w:r w:rsidRPr="007D32B1">
        <w:rPr>
          <w:lang w:eastAsia="ko-KR"/>
        </w:rPr>
        <w:t>-per-interval, min-payload-size, which do not map to any 3GPP parameters hence these are not proposed to be supported in the standardized mapping.</w:t>
      </w:r>
    </w:p>
    <w:p w14:paraId="3389C63D" w14:textId="77777777" w:rsidR="00EF6D48" w:rsidRPr="007D32B1" w:rsidRDefault="00EF6D48" w:rsidP="00EF6D48">
      <w:pPr>
        <w:rPr>
          <w:lang w:eastAsia="ko-KR"/>
        </w:rPr>
      </w:pPr>
      <w:r w:rsidRPr="007D32B1">
        <w:rPr>
          <w:lang w:eastAsia="ko-KR"/>
        </w:rPr>
        <w:t>The TSCTSF can use the Interval to generate the periodicity value in the TSCAI.</w:t>
      </w:r>
    </w:p>
    <w:p w14:paraId="4786EE3F" w14:textId="77777777" w:rsidR="00EF6D48" w:rsidRPr="007D32B1" w:rsidRDefault="00EF6D48" w:rsidP="00EF6D48">
      <w:pPr>
        <w:rPr>
          <w:lang w:eastAsia="ko-KR"/>
        </w:rPr>
      </w:pPr>
      <w:r w:rsidRPr="007D32B1">
        <w:rPr>
          <w:lang w:eastAsia="ko-KR"/>
        </w:rPr>
        <w:t>Regarding the traffic requirements, it must be noted that the current DetNet YANG model includes only the end to end traffic requirements (e.g. in terms of maximal latency), and not the per node requirements that need to be realized by a given node. Even though it is the per node requirements that matter for the configuration of a given node, that information is currently not included in the IETF model as of today.</w:t>
      </w:r>
    </w:p>
    <w:p w14:paraId="1E6EC9CB" w14:textId="77777777" w:rsidR="00EF6D48" w:rsidRPr="007D32B1" w:rsidRDefault="00EF6D48" w:rsidP="00EF6D48">
      <w:pPr>
        <w:rPr>
          <w:lang w:eastAsia="ko-KR"/>
        </w:rPr>
      </w:pPr>
      <w:r w:rsidRPr="007D32B1">
        <w:rPr>
          <w:lang w:eastAsia="ko-KR"/>
        </w:rPr>
        <w:t>Based on the current IETF YANG model as currently defined, two main options can be used by the 5GS acting as a DetNet node.</w:t>
      </w:r>
    </w:p>
    <w:p w14:paraId="1B404199" w14:textId="77777777" w:rsidR="00EF6D48" w:rsidRPr="007D32B1" w:rsidRDefault="00EF6D48" w:rsidP="00EF6D48">
      <w:pPr>
        <w:pStyle w:val="B1"/>
        <w:rPr>
          <w:lang w:eastAsia="ko-KR"/>
        </w:rPr>
      </w:pPr>
      <w:r w:rsidRPr="007D32B1">
        <w:rPr>
          <w:lang w:eastAsia="ko-KR"/>
        </w:rPr>
        <w:t>-</w:t>
      </w:r>
      <w:r w:rsidRPr="007D32B1">
        <w:rPr>
          <w:lang w:eastAsia="ko-KR"/>
        </w:rPr>
        <w:tab/>
        <w:t>The TSCTSF derives the per node traffic requirements from the end to end traffic requirements using a pre-configured mapping in the TSCTSF, based on the knowledge of the given deployment. E.g. take a given fraction of the end to end requirements and/or subtract a constant that corresponds to the rest of the network.</w:t>
      </w:r>
    </w:p>
    <w:p w14:paraId="0B213DB0" w14:textId="77777777" w:rsidR="00EF6D48" w:rsidRPr="007D32B1" w:rsidRDefault="00EF6D48" w:rsidP="00EF6D48">
      <w:pPr>
        <w:pStyle w:val="B1"/>
        <w:rPr>
          <w:lang w:eastAsia="ko-KR"/>
        </w:rPr>
      </w:pPr>
      <w:r w:rsidRPr="007D32B1">
        <w:rPr>
          <w:lang w:eastAsia="ko-KR"/>
        </w:rPr>
        <w:t>-</w:t>
      </w:r>
      <w:r w:rsidRPr="007D32B1">
        <w:rPr>
          <w:lang w:eastAsia="ko-KR"/>
        </w:rPr>
        <w:tab/>
        <w:t>Extend the IETF YANG model with additional parameters that apply to the 5GS system on a per node basis. The YANG modelling language allows for extensibility. That can be achieved by a 3GPP defined YANG model that imports the IETF defined DetNet YANG model and adds the needed per node parameters. In that way, the model used by 5GS remains compatible with IETF DetNet, but allows for the DetNet controller to provide the traffic requirements on a per node basis when the DetNet controller is prepared for this and when it is aware that the DetNet node is a 5GS. (That knowledge can be available based on the exposure solution in Key Issue #1.)</w:t>
      </w:r>
    </w:p>
    <w:p w14:paraId="154837C5" w14:textId="77777777" w:rsidR="00EF6D48" w:rsidRPr="007D32B1" w:rsidRDefault="00EF6D48" w:rsidP="00EF6D48">
      <w:pPr>
        <w:pStyle w:val="EditorsNote"/>
        <w:rPr>
          <w:lang w:eastAsia="ko-KR"/>
        </w:rPr>
      </w:pPr>
      <w:r w:rsidRPr="007D32B1">
        <w:rPr>
          <w:lang w:eastAsia="ko-KR"/>
        </w:rPr>
        <w:t>Editor's note:</w:t>
      </w:r>
      <w:r w:rsidRPr="007D32B1">
        <w:rPr>
          <w:lang w:eastAsia="ko-KR"/>
        </w:rPr>
        <w:tab/>
        <w:t>Whether and How to map the E2E traffic requirement is FFS.</w:t>
      </w:r>
    </w:p>
    <w:p w14:paraId="0E904834" w14:textId="77777777" w:rsidR="00EF6D48" w:rsidRPr="007D32B1" w:rsidRDefault="00EF6D48" w:rsidP="00EF6D48">
      <w:pPr>
        <w:pStyle w:val="EditorsNote"/>
        <w:rPr>
          <w:lang w:eastAsia="ko-KR"/>
        </w:rPr>
      </w:pPr>
      <w:r w:rsidRPr="007D32B1">
        <w:rPr>
          <w:lang w:eastAsia="ko-KR"/>
        </w:rPr>
        <w:t>Editor's note:</w:t>
      </w:r>
      <w:r w:rsidRPr="007D32B1">
        <w:rPr>
          <w:lang w:eastAsia="ko-KR"/>
        </w:rPr>
        <w:tab/>
        <w:t>Whether and How to Extend the IETF YANG model is FFS.</w:t>
      </w:r>
    </w:p>
    <w:p w14:paraId="502E98E1" w14:textId="77777777" w:rsidR="00EF6D48" w:rsidRPr="007D32B1" w:rsidRDefault="00EF6D48" w:rsidP="00EF6D48">
      <w:pPr>
        <w:rPr>
          <w:b/>
          <w:bCs/>
        </w:rPr>
      </w:pPr>
      <w:r w:rsidRPr="007D32B1">
        <w:rPr>
          <w:b/>
          <w:bCs/>
        </w:rPr>
        <w:t>Identification of the PDU Sessions</w:t>
      </w:r>
    </w:p>
    <w:p w14:paraId="26ABCD1A" w14:textId="77777777" w:rsidR="00EF6D48" w:rsidRPr="007D32B1" w:rsidRDefault="00EF6D48" w:rsidP="00EF6D48">
      <w:pPr>
        <w:rPr>
          <w:lang w:eastAsia="ko-KR"/>
        </w:rPr>
      </w:pPr>
      <w:r w:rsidRPr="007D32B1">
        <w:rPr>
          <w:lang w:eastAsia="ko-KR"/>
        </w:rPr>
        <w:t>The TSCTSF receives the DetNet YANG forwarding configuration, which refers to the incoming and outgoing interfaces in 5GS. These are based on the interface identification that is provided in the reporting from the 5GS to the DetNet controller as part of Key Issue #1 solution. The interface is identified by its name, which is derived from the if-Index, which in turn is based on the port number that is set by the UPF. The TSCTSF stores the mapping between the port number (if-Index and the corresponding interface name) and the PDU Session, hence the PDU Session can be identified. The incoming and outgoing interfaces also identify whether the flow is uplink or downlink, hence flow direction is known, and also whether it is a UE to UE flow.</w:t>
      </w:r>
    </w:p>
    <w:p w14:paraId="27E81E5C" w14:textId="77777777" w:rsidR="00EF6D48" w:rsidRPr="007D32B1" w:rsidRDefault="00EF6D48" w:rsidP="00EF6D48">
      <w:pPr>
        <w:rPr>
          <w:lang w:eastAsia="ko-KR"/>
        </w:rPr>
      </w:pPr>
      <w:r w:rsidRPr="007D32B1">
        <w:rPr>
          <w:lang w:eastAsia="ko-KR"/>
        </w:rPr>
        <w:t xml:space="preserve">The TSCTSF may also perform a verification whether the 3GPP system routes the given flow as defined in the DetNet forwarding sub-layer. Note that it is out of scope of the current study to update the 3GPP system's routing based on the DetNet configuration, but it can be possible to verify in the TSCTSF whether the incoming and outgoing interfaces in the DetNet configuration correspond to a valid routing in the 3GPP system. As an example, the TSCTSF may verify whether the destination IP address in a downlink flow towards a given interface corresponding to a PDU Session is the same IP address that is assigned for the same PDU Session. As another example, the TSCTSF may be preconfigured with the knowledge whether or not UE to UE routing is enabled or not. The TSCTSF may also verify other parameters of the configuration, and indicate that the configuration for the flow is not accepted if the configuration is outside of the supported range, based on TSCTSF </w:t>
      </w:r>
      <w:proofErr w:type="spellStart"/>
      <w:r w:rsidRPr="007D32B1">
        <w:rPr>
          <w:lang w:eastAsia="ko-KR"/>
        </w:rPr>
        <w:t>preconfiguration</w:t>
      </w:r>
      <w:proofErr w:type="spellEnd"/>
      <w:r w:rsidRPr="007D32B1">
        <w:rPr>
          <w:lang w:eastAsia="ko-KR"/>
        </w:rPr>
        <w:t>. As a result of this optional verification, the TSCTSF may decide to accept or reject a given DetNet configuration.</w:t>
      </w:r>
    </w:p>
    <w:p w14:paraId="0EE186F1" w14:textId="77777777" w:rsidR="00EF6D48" w:rsidRPr="007D32B1" w:rsidRDefault="00EF6D48" w:rsidP="00EF6D48">
      <w:pPr>
        <w:rPr>
          <w:lang w:eastAsia="ko-KR"/>
        </w:rPr>
      </w:pPr>
      <w:r w:rsidRPr="007D32B1">
        <w:rPr>
          <w:lang w:eastAsia="ko-KR"/>
        </w:rPr>
        <w:t>In the case of a UE to UE flow, if the system allows for such traffic, the TSCTSF generates separate requests on PDU Session basis towards the PCF(s) for the uplink and the downlink legs of the flow.</w:t>
      </w:r>
    </w:p>
    <w:p w14:paraId="7D028504" w14:textId="77777777" w:rsidR="00EF6D48" w:rsidRPr="007D32B1" w:rsidRDefault="00EF6D48" w:rsidP="00EF6D48">
      <w:pPr>
        <w:rPr>
          <w:b/>
          <w:bCs/>
        </w:rPr>
      </w:pPr>
      <w:r w:rsidRPr="007D32B1">
        <w:rPr>
          <w:b/>
          <w:bCs/>
        </w:rPr>
        <w:t>3GPP configuration for DetNet</w:t>
      </w:r>
    </w:p>
    <w:p w14:paraId="64B5F6DE" w14:textId="77777777" w:rsidR="00EF6D48" w:rsidRPr="007D32B1" w:rsidRDefault="00EF6D48" w:rsidP="00EF6D48">
      <w:pPr>
        <w:rPr>
          <w:lang w:eastAsia="ko-KR"/>
        </w:rPr>
      </w:pPr>
      <w:r w:rsidRPr="007D32B1">
        <w:rPr>
          <w:lang w:eastAsia="ko-KR"/>
        </w:rPr>
        <w:t xml:space="preserve">The PCF receives the relevant QoS requirements from the TSCTSF as well as the flow description as determined by the TSCTSF based on the DetNet configuration. The stage 3 definition of the flow description is extended according to the needs of DetNet, also including the DSCP value and optionally Ipv6 flow label and </w:t>
      </w:r>
      <w:proofErr w:type="spellStart"/>
      <w:r w:rsidRPr="007D32B1">
        <w:rPr>
          <w:lang w:eastAsia="ko-KR"/>
        </w:rPr>
        <w:t>Ipsec</w:t>
      </w:r>
      <w:proofErr w:type="spellEnd"/>
      <w:r w:rsidRPr="007D32B1">
        <w:rPr>
          <w:lang w:eastAsia="ko-KR"/>
        </w:rPr>
        <w:t xml:space="preserve"> SPI. The PCF determines the 3GPP QoS parameters based on the QoS requirements provided by the TSCTSF. The PCF may also consider the DSCP value in the flow description. The PCF may establish new QoS flows or modify existing QoS flows as needed.</w:t>
      </w:r>
    </w:p>
    <w:p w14:paraId="33CC8BC6" w14:textId="77777777" w:rsidR="00EF6D48" w:rsidRPr="007D32B1" w:rsidRDefault="00EF6D48" w:rsidP="00EF6D48">
      <w:pPr>
        <w:rPr>
          <w:b/>
          <w:bCs/>
        </w:rPr>
      </w:pPr>
      <w:r w:rsidRPr="007D32B1">
        <w:rPr>
          <w:b/>
          <w:bCs/>
        </w:rPr>
        <w:t>Deployment option: configuration of the implementation specific routing functionality on N6</w:t>
      </w:r>
    </w:p>
    <w:p w14:paraId="491AFEB3" w14:textId="77777777" w:rsidR="00EF6D48" w:rsidRPr="007D32B1" w:rsidRDefault="00EF6D48" w:rsidP="00EF6D48">
      <w:r w:rsidRPr="007D32B1">
        <w:lastRenderedPageBreak/>
        <w:t>Below we clarify a possible deployment option that does not require additional 3GPP specification.</w:t>
      </w:r>
    </w:p>
    <w:p w14:paraId="2BA9F5B7" w14:textId="77777777" w:rsidR="00EF6D48" w:rsidRPr="007D32B1" w:rsidRDefault="00EF6D48" w:rsidP="00EF6D48">
      <w:r w:rsidRPr="007D32B1">
        <w:t>The UPF node may have routing functionality on the N6 interface side which is implementation specific. The 3GPP specifications are not responsible for setting the routing on the N6 interface side. In deployments where the implementation specific routing functionality on the N6 side also needs to be configured for DetNet, direct configuration can be used between the CPF and the routing functionality co-located with the UPF. This case can be modelled with a single interface between the UPF and the router; when the UPF and the router are co-located in the same physical node, then the interface between them can be modelled as a single virtual interface. This optional deployment is shown in the figure below. There is no need to use this option in deployments where there is no need for routing configuration by the CPF on the N6 side.</w:t>
      </w:r>
    </w:p>
    <w:p w14:paraId="32443B68" w14:textId="77777777" w:rsidR="00EF6D48" w:rsidRPr="007D32B1" w:rsidRDefault="00EF6D48" w:rsidP="00EF6D48">
      <w:pPr>
        <w:pStyle w:val="TH"/>
      </w:pPr>
      <w:r w:rsidRPr="007D32B1">
        <w:object w:dxaOrig="7856" w:dyaOrig="2799" w14:anchorId="084B7837">
          <v:shape id="_x0000_i1117" type="#_x0000_t75" style="width:392.25pt;height:138.8pt" o:ole="">
            <v:imagedata r:id="rId27" o:title=""/>
          </v:shape>
          <o:OLEObject Type="Embed" ProgID="Word.Picture.8" ShapeID="_x0000_i1117" DrawAspect="Content" ObjectID="_1741791170" r:id="rId28"/>
        </w:object>
      </w:r>
    </w:p>
    <w:p w14:paraId="7EA7DB05" w14:textId="77777777" w:rsidR="00EF6D48" w:rsidRPr="007D32B1" w:rsidRDefault="00EF6D48" w:rsidP="00EF6D48">
      <w:pPr>
        <w:pStyle w:val="TF"/>
      </w:pPr>
      <w:r w:rsidRPr="007D32B1">
        <w:t>Figure 6.3.2-1: Optional deployment scenario with CPF control of N6 routing</w:t>
      </w:r>
    </w:p>
    <w:p w14:paraId="088A51A5" w14:textId="77777777" w:rsidR="00EF6D48" w:rsidRPr="007D32B1" w:rsidRDefault="00EF6D48" w:rsidP="00EF6D48">
      <w:pPr>
        <w:rPr>
          <w:b/>
          <w:bCs/>
        </w:rPr>
      </w:pPr>
      <w:r w:rsidRPr="007D32B1">
        <w:rPr>
          <w:b/>
          <w:bCs/>
        </w:rPr>
        <w:t>Other considerations</w:t>
      </w:r>
    </w:p>
    <w:p w14:paraId="3D6AE01D" w14:textId="77777777" w:rsidR="00EF6D48" w:rsidRPr="007D32B1" w:rsidRDefault="00EF6D48" w:rsidP="00EF6D48">
      <w:pPr>
        <w:rPr>
          <w:lang w:eastAsia="ko-KR"/>
        </w:rPr>
      </w:pPr>
      <w:r w:rsidRPr="007D32B1">
        <w:rPr>
          <w:lang w:eastAsia="ko-KR"/>
        </w:rPr>
        <w:t>The solution does not require an NEF between the DetNet controller and the TSCTSF, since the DetNet controller is assumed to be trusted by the operator and can influence the QoS of the traffic flows.</w:t>
      </w:r>
    </w:p>
    <w:p w14:paraId="482482B7" w14:textId="77777777" w:rsidR="00EF6D48" w:rsidRPr="007D32B1" w:rsidRDefault="00EF6D48" w:rsidP="00EF6D48">
      <w:pPr>
        <w:pStyle w:val="Heading3"/>
      </w:pPr>
      <w:bookmarkStart w:id="143" w:name="_Toc104894903"/>
      <w:bookmarkStart w:id="144" w:name="_Toc128737310"/>
      <w:r w:rsidRPr="007D32B1">
        <w:t>6.3.3</w:t>
      </w:r>
      <w:r w:rsidRPr="007D32B1">
        <w:tab/>
        <w:t>Procedures</w:t>
      </w:r>
      <w:bookmarkEnd w:id="143"/>
      <w:bookmarkEnd w:id="144"/>
    </w:p>
    <w:p w14:paraId="3BB77994" w14:textId="77777777" w:rsidR="00EF6D48" w:rsidRPr="007D32B1" w:rsidRDefault="00EF6D48" w:rsidP="00EF6D48">
      <w:pPr>
        <w:rPr>
          <w:lang w:eastAsia="ko-KR"/>
        </w:rPr>
      </w:pPr>
      <w:r w:rsidRPr="007D32B1">
        <w:rPr>
          <w:lang w:eastAsia="ko-KR"/>
        </w:rPr>
        <w:t>The figure illustrates the procedure for the mapping of the DetNet configuration.</w:t>
      </w:r>
    </w:p>
    <w:p w14:paraId="08BFE71B" w14:textId="77777777" w:rsidR="00EF6D48" w:rsidRPr="007D32B1" w:rsidRDefault="00EF6D48" w:rsidP="00EF6D48">
      <w:pPr>
        <w:pStyle w:val="TH"/>
      </w:pPr>
      <w:r w:rsidRPr="007D32B1">
        <w:object w:dxaOrig="10266" w:dyaOrig="2994" w14:anchorId="524F8E1A">
          <v:shape id="_x0000_i1118" type="#_x0000_t75" style="width:377.85pt;height:109.45pt" o:ole="">
            <v:imagedata r:id="rId29" o:title=""/>
          </v:shape>
          <o:OLEObject Type="Embed" ProgID="Mscgen.Chart" ShapeID="_x0000_i1118" DrawAspect="Content" ObjectID="_1741791171" r:id="rId30"/>
        </w:object>
      </w:r>
    </w:p>
    <w:p w14:paraId="45119D19" w14:textId="77777777" w:rsidR="00EF6D48" w:rsidRPr="007D32B1" w:rsidRDefault="00EF6D48" w:rsidP="00EF6D48">
      <w:pPr>
        <w:pStyle w:val="TF"/>
      </w:pPr>
      <w:r w:rsidRPr="007D32B1">
        <w:t>Figure 6.3.3-1: Signalling for setting up YANG configuration for DetNet</w:t>
      </w:r>
    </w:p>
    <w:p w14:paraId="4FC49AF4" w14:textId="77777777" w:rsidR="00EF6D48" w:rsidRPr="007D32B1" w:rsidRDefault="00EF6D48" w:rsidP="00EF6D48">
      <w:pPr>
        <w:pStyle w:val="B1"/>
        <w:rPr>
          <w:lang w:eastAsia="ko-KR"/>
        </w:rPr>
      </w:pPr>
      <w:r w:rsidRPr="007D32B1">
        <w:rPr>
          <w:lang w:eastAsia="ko-KR"/>
        </w:rPr>
        <w:t>1.</w:t>
      </w:r>
      <w:r w:rsidRPr="007D32B1">
        <w:rPr>
          <w:lang w:eastAsia="ko-KR"/>
        </w:rPr>
        <w:tab/>
        <w:t>The DetNet controller provides YANG configuration to the TSCTSF. The TSCTSF uses the identity of the incoming and outgoing interfaces to determine the affected PDU Session(s) and whether the flow is uplink or downlink. (For this, the information collected in the solution to Key Issue #1 is used.) The TSCTSF also determines if the flow is UE to UE in which case two PDU Sessions will be affected for the flow and can also verify whether the specified routing is applicable. The TSCTSF maps the configuration as described above and calculates the delay and PER requirements and the TSC Assistance Container for each flow description.</w:t>
      </w:r>
    </w:p>
    <w:p w14:paraId="4479586F" w14:textId="77777777" w:rsidR="00EF6D48" w:rsidRPr="007D32B1" w:rsidRDefault="00EF6D48" w:rsidP="00EF6D48">
      <w:pPr>
        <w:pStyle w:val="B1"/>
        <w:rPr>
          <w:lang w:eastAsia="ko-KR"/>
        </w:rPr>
      </w:pPr>
      <w:r w:rsidRPr="007D32B1">
        <w:rPr>
          <w:lang w:eastAsia="ko-KR"/>
        </w:rPr>
        <w:t>2.</w:t>
      </w:r>
      <w:r w:rsidRPr="007D32B1">
        <w:rPr>
          <w:lang w:eastAsia="ko-KR"/>
        </w:rPr>
        <w:tab/>
        <w:t>The TSCTSF provides the mapped parameters and the flow description to the PCF(s) on PDU Session basis.</w:t>
      </w:r>
    </w:p>
    <w:p w14:paraId="7E427356" w14:textId="77777777" w:rsidR="00EF6D48" w:rsidRPr="007D32B1" w:rsidRDefault="00EF6D48" w:rsidP="00EF6D48">
      <w:pPr>
        <w:pStyle w:val="B1"/>
        <w:rPr>
          <w:lang w:eastAsia="ko-KR"/>
        </w:rPr>
      </w:pPr>
      <w:r w:rsidRPr="007D32B1">
        <w:rPr>
          <w:lang w:eastAsia="ko-KR"/>
        </w:rPr>
        <w:t>3.</w:t>
      </w:r>
      <w:r w:rsidRPr="007D32B1">
        <w:rPr>
          <w:lang w:eastAsia="ko-KR"/>
        </w:rPr>
        <w:tab/>
        <w:t>The PCF(s) determines, based on the parameters received from the TSCTSF, whether the existing QoS flows need to be modified or a new QoS flow needs to be created. Additionally, the TSC Assistance Container is provided to the SMF.</w:t>
      </w:r>
    </w:p>
    <w:p w14:paraId="564FA25A" w14:textId="77777777" w:rsidR="00EF6D48" w:rsidRPr="007D32B1" w:rsidRDefault="00EF6D48" w:rsidP="00EF6D48">
      <w:pPr>
        <w:pStyle w:val="B1"/>
        <w:rPr>
          <w:lang w:eastAsia="ko-KR"/>
        </w:rPr>
      </w:pPr>
      <w:r w:rsidRPr="007D32B1">
        <w:rPr>
          <w:lang w:eastAsia="ko-KR"/>
        </w:rPr>
        <w:t>4.</w:t>
      </w:r>
      <w:r w:rsidRPr="007D32B1">
        <w:rPr>
          <w:lang w:eastAsia="ko-KR"/>
        </w:rPr>
        <w:tab/>
        <w:t>The PCF responds to the TSCTSF, which includes information about the success of the configuration.</w:t>
      </w:r>
    </w:p>
    <w:p w14:paraId="48143721" w14:textId="77777777" w:rsidR="00EF6D48" w:rsidRPr="007D32B1" w:rsidRDefault="00EF6D48" w:rsidP="00EF6D48">
      <w:pPr>
        <w:pStyle w:val="B1"/>
        <w:rPr>
          <w:lang w:eastAsia="ko-KR"/>
        </w:rPr>
      </w:pPr>
      <w:r w:rsidRPr="007D32B1">
        <w:rPr>
          <w:lang w:eastAsia="ko-KR"/>
        </w:rPr>
        <w:lastRenderedPageBreak/>
        <w:t>5.</w:t>
      </w:r>
      <w:r w:rsidRPr="007D32B1">
        <w:rPr>
          <w:lang w:eastAsia="ko-KR"/>
        </w:rPr>
        <w:tab/>
        <w:t>The TSCTSF provides a response to the CPF regarding the success of the configuration setup. Optionally, it can be possible to provide 3GPP specific status codes to provide additional information if the requested configuration could not be set up.</w:t>
      </w:r>
    </w:p>
    <w:p w14:paraId="4A93BE0F" w14:textId="77777777" w:rsidR="00EF6D48" w:rsidRPr="007D32B1" w:rsidRDefault="00EF6D48" w:rsidP="00EF6D48">
      <w:pPr>
        <w:rPr>
          <w:lang w:eastAsia="ko-KR"/>
        </w:rPr>
      </w:pPr>
      <w:r w:rsidRPr="007D32B1">
        <w:rPr>
          <w:lang w:eastAsia="ko-KR"/>
        </w:rPr>
        <w:t>If the status of the flow changes later on for any reason, the TSCTSF notifies the CPF. Upon release of a PDU Session that is part of the existing DetNet configuration, the PCF notifies the TSCTSF for the PDU Session release, and TSCTSF notifies the CPF on status of the flow.</w:t>
      </w:r>
    </w:p>
    <w:p w14:paraId="20EF33D2" w14:textId="77777777" w:rsidR="00EF6D48" w:rsidRPr="007D32B1" w:rsidRDefault="00EF6D48" w:rsidP="00EF6D48">
      <w:pPr>
        <w:pStyle w:val="Heading3"/>
      </w:pPr>
      <w:bookmarkStart w:id="145" w:name="_Toc104894904"/>
      <w:bookmarkStart w:id="146" w:name="_Toc128737311"/>
      <w:r w:rsidRPr="007D32B1">
        <w:t>6.3.4</w:t>
      </w:r>
      <w:r w:rsidRPr="007D32B1">
        <w:tab/>
        <w:t>Impacts on existing entities and interfaces</w:t>
      </w:r>
      <w:bookmarkEnd w:id="145"/>
      <w:bookmarkEnd w:id="146"/>
    </w:p>
    <w:p w14:paraId="13A3C81F" w14:textId="77777777" w:rsidR="00EF6D48" w:rsidRPr="007D32B1" w:rsidRDefault="00EF6D48" w:rsidP="00EF6D48">
      <w:pPr>
        <w:rPr>
          <w:lang w:eastAsia="ko-KR"/>
        </w:rPr>
      </w:pPr>
      <w:r w:rsidRPr="007D32B1">
        <w:rPr>
          <w:lang w:eastAsia="ko-KR"/>
        </w:rPr>
        <w:t>TSCTSF: Maintains mapping between the port number in a UPF and the PDU Session and the associated interface in the DetNet configuration. Mapping of DetNet parameters and providing information to the DetNet controller whether the configuration is accepted.</w:t>
      </w:r>
    </w:p>
    <w:p w14:paraId="0D411605" w14:textId="77777777" w:rsidR="00EF6D48" w:rsidRPr="007D32B1" w:rsidRDefault="00EF6D48" w:rsidP="00EF6D48">
      <w:pPr>
        <w:rPr>
          <w:lang w:eastAsia="ko-KR"/>
        </w:rPr>
      </w:pPr>
      <w:r w:rsidRPr="007D32B1">
        <w:rPr>
          <w:lang w:eastAsia="ko-KR"/>
        </w:rPr>
        <w:t>PCF:</w:t>
      </w:r>
    </w:p>
    <w:p w14:paraId="14F67F9B" w14:textId="77777777" w:rsidR="00EF6D48" w:rsidRPr="007D32B1" w:rsidRDefault="00EF6D48" w:rsidP="00EF6D48">
      <w:pPr>
        <w:pStyle w:val="B1"/>
        <w:rPr>
          <w:lang w:eastAsia="ko-KR"/>
        </w:rPr>
      </w:pPr>
      <w:r w:rsidRPr="007D32B1">
        <w:rPr>
          <w:lang w:eastAsia="ko-KR"/>
        </w:rPr>
        <w:t>-</w:t>
      </w:r>
      <w:r w:rsidRPr="007D32B1">
        <w:rPr>
          <w:lang w:eastAsia="ko-KR"/>
        </w:rPr>
        <w:tab/>
        <w:t>Stage 3 definition of flow description parameter is extended.</w:t>
      </w:r>
    </w:p>
    <w:p w14:paraId="4F8A2337" w14:textId="77777777" w:rsidR="00EF6D48" w:rsidRPr="007D32B1" w:rsidRDefault="00EF6D48" w:rsidP="00EF6D48">
      <w:pPr>
        <w:pStyle w:val="Heading2"/>
      </w:pPr>
      <w:bookmarkStart w:id="147" w:name="_Toc104894905"/>
      <w:bookmarkStart w:id="148" w:name="_Toc128737312"/>
      <w:r w:rsidRPr="007D32B1">
        <w:t>6.4</w:t>
      </w:r>
      <w:r w:rsidRPr="007D32B1">
        <w:tab/>
        <w:t>Solution #4 for Key Issue #2: DetNet Flow Mapping</w:t>
      </w:r>
      <w:bookmarkEnd w:id="147"/>
      <w:bookmarkEnd w:id="148"/>
    </w:p>
    <w:p w14:paraId="0175E0E2" w14:textId="77777777" w:rsidR="00EF6D48" w:rsidRPr="007D32B1" w:rsidRDefault="00EF6D48" w:rsidP="00EF6D48">
      <w:pPr>
        <w:pStyle w:val="Heading3"/>
      </w:pPr>
      <w:bookmarkStart w:id="149" w:name="_Toc104894906"/>
      <w:bookmarkStart w:id="150" w:name="_Toc128737313"/>
      <w:r w:rsidRPr="007D32B1">
        <w:t>6.4.1</w:t>
      </w:r>
      <w:r w:rsidRPr="007D32B1">
        <w:tab/>
        <w:t>Introduction</w:t>
      </w:r>
      <w:bookmarkEnd w:id="149"/>
      <w:bookmarkEnd w:id="150"/>
    </w:p>
    <w:p w14:paraId="2240E0CC" w14:textId="77777777" w:rsidR="00EF6D48" w:rsidRPr="007D32B1" w:rsidRDefault="00EF6D48" w:rsidP="00EF6D48">
      <w:r w:rsidRPr="007D32B1">
        <w:t>This contribution discusses about which parameters should be mapped into which 5G parameters to support the interworking between 5GS and DetNet controller. This contribution proposes an alternative mapping between DetNet flow and QoS flow.</w:t>
      </w:r>
    </w:p>
    <w:p w14:paraId="2DFCA969" w14:textId="77777777" w:rsidR="00EF6D48" w:rsidRPr="007D32B1" w:rsidRDefault="00EF6D48" w:rsidP="00EF6D48">
      <w:r w:rsidRPr="007D32B1">
        <w:t xml:space="preserve">According to clause 5 of IETF RFC 9016 [4], the DetNet Flow-related parameters in the information model used in the DetNet controller can be classified into 3 categories: DetNet Flow identification parameters (including </w:t>
      </w:r>
      <w:proofErr w:type="spellStart"/>
      <w:r w:rsidRPr="007D32B1">
        <w:t>DnFlowID</w:t>
      </w:r>
      <w:proofErr w:type="spellEnd"/>
      <w:r w:rsidRPr="007D32B1">
        <w:t xml:space="preserve">, </w:t>
      </w:r>
      <w:proofErr w:type="spellStart"/>
      <w:r w:rsidRPr="007D32B1">
        <w:t>DnFlowFormat</w:t>
      </w:r>
      <w:proofErr w:type="spellEnd"/>
      <w:r w:rsidRPr="007D32B1">
        <w:t xml:space="preserve"> and </w:t>
      </w:r>
      <w:proofErr w:type="spellStart"/>
      <w:r w:rsidRPr="007D32B1">
        <w:t>DnFlowSpecification</w:t>
      </w:r>
      <w:proofErr w:type="spellEnd"/>
      <w:r w:rsidRPr="007D32B1">
        <w:t xml:space="preserve"> etc.), DetNet Traffic Specification parameters (</w:t>
      </w:r>
      <w:proofErr w:type="spellStart"/>
      <w:r w:rsidRPr="007D32B1">
        <w:t>DnTrafficSpecification</w:t>
      </w:r>
      <w:proofErr w:type="spellEnd"/>
      <w:r w:rsidRPr="007D32B1">
        <w:t xml:space="preserve">) and DetNet Flow requirements (e.g. </w:t>
      </w:r>
      <w:proofErr w:type="spellStart"/>
      <w:r w:rsidRPr="007D32B1">
        <w:t>DnFlowRequirements</w:t>
      </w:r>
      <w:proofErr w:type="spellEnd"/>
      <w:r w:rsidRPr="007D32B1">
        <w:t xml:space="preserve">). DetNet Traffic Specification parameters </w:t>
      </w:r>
      <w:proofErr w:type="spellStart"/>
      <w:r w:rsidRPr="007D32B1">
        <w:t>parameters</w:t>
      </w:r>
      <w:proofErr w:type="spellEnd"/>
      <w:r w:rsidRPr="007D32B1">
        <w:t xml:space="preserve"> can be mapped into QFI and Packet Filter Sets to identify the DetNet Flow. The configuration that is sent to the 5GS is based on the Yang model in draft-</w:t>
      </w:r>
      <w:proofErr w:type="spellStart"/>
      <w:r w:rsidRPr="007D32B1">
        <w:t>ietf</w:t>
      </w:r>
      <w:proofErr w:type="spellEnd"/>
      <w:r w:rsidRPr="007D32B1">
        <w:t>-</w:t>
      </w:r>
      <w:proofErr w:type="spellStart"/>
      <w:r w:rsidRPr="007D32B1">
        <w:t>detnet</w:t>
      </w:r>
      <w:proofErr w:type="spellEnd"/>
      <w:r w:rsidRPr="007D32B1">
        <w:t>-yang [5]. Part of the DetNet Traffic Specification parameters and DetNet Flow requirements can be mapped into 5GS QoS related requirements (e.g. 5QI related QoS requirements and TSCAI related TSC requirements).</w:t>
      </w:r>
    </w:p>
    <w:p w14:paraId="50FBE212" w14:textId="77777777" w:rsidR="00EF6D48" w:rsidRPr="007D32B1" w:rsidRDefault="00EF6D48" w:rsidP="00EF6D48">
      <w:r w:rsidRPr="007D32B1">
        <w:t>The DetNet Flow requirements provided by the DetNet controller are all per DetNet Flow parameters for the whole DetNet network. Some of the parameters of the requirements (e.g. maximum latency of the DetNet Flow) cannot be mapped to 5GS QoS requirements directly and the status/capability information of the other nodes in the DetNet flow path is needed.</w:t>
      </w:r>
    </w:p>
    <w:p w14:paraId="6A1CA238" w14:textId="77777777" w:rsidR="00EF6D48" w:rsidRPr="007D32B1" w:rsidRDefault="00EF6D48" w:rsidP="00EF6D48">
      <w:pPr>
        <w:pStyle w:val="Heading3"/>
        <w:rPr>
          <w:lang w:eastAsia="ko-KR"/>
        </w:rPr>
      </w:pPr>
      <w:bookmarkStart w:id="151" w:name="_Toc104894907"/>
      <w:bookmarkStart w:id="152" w:name="_Toc128737314"/>
      <w:r w:rsidRPr="007D32B1">
        <w:rPr>
          <w:lang w:eastAsia="ko-KR"/>
        </w:rPr>
        <w:t>6.4.2</w:t>
      </w:r>
      <w:r w:rsidRPr="007D32B1">
        <w:rPr>
          <w:lang w:eastAsia="ko-KR"/>
        </w:rPr>
        <w:tab/>
        <w:t>Functional Description</w:t>
      </w:r>
      <w:bookmarkEnd w:id="151"/>
      <w:bookmarkEnd w:id="152"/>
    </w:p>
    <w:p w14:paraId="6788200C" w14:textId="77777777" w:rsidR="00EF6D48" w:rsidRPr="007D32B1" w:rsidRDefault="00EF6D48" w:rsidP="00EF6D48">
      <w:pPr>
        <w:rPr>
          <w:lang w:eastAsia="zh-CN"/>
        </w:rPr>
      </w:pPr>
      <w:r w:rsidRPr="007D32B1">
        <w:rPr>
          <w:lang w:eastAsia="zh-CN"/>
        </w:rPr>
        <w:t>The TSC architecture defined in clause 4.4.8.3 of TS 23.501 [12] is reused for support of DetNet functions by the following function enhancement.</w:t>
      </w:r>
    </w:p>
    <w:p w14:paraId="6C42672A" w14:textId="77777777" w:rsidR="00EF6D48" w:rsidRPr="007D32B1" w:rsidRDefault="00EF6D48" w:rsidP="00EF6D48">
      <w:pPr>
        <w:pStyle w:val="B1"/>
        <w:rPr>
          <w:lang w:eastAsia="zh-CN"/>
        </w:rPr>
      </w:pPr>
      <w:r w:rsidRPr="007D32B1">
        <w:rPr>
          <w:lang w:eastAsia="zh-CN"/>
        </w:rPr>
        <w:t>-</w:t>
      </w:r>
      <w:r w:rsidRPr="007D32B1">
        <w:rPr>
          <w:lang w:eastAsia="zh-CN"/>
        </w:rPr>
        <w:tab/>
        <w:t>New DetNet AF is introduced to help TSCTSF support DetNet flow mapping. The DetNet controller sends the DetNet related parameters of the DetNet flow to DetNet AF and DetNet AF maps them to 5GS QoS requirements or TSC requirements and send the requirements to TSCTSF. Then TSCTSF interacts with PCF to configure the TSC QoS flow which is mapped to the DetNet flow.</w:t>
      </w:r>
    </w:p>
    <w:p w14:paraId="4A7CAB4C" w14:textId="77777777" w:rsidR="00EF6D48" w:rsidRPr="007D32B1" w:rsidRDefault="00EF6D48" w:rsidP="00EF6D48">
      <w:pPr>
        <w:pStyle w:val="NO"/>
        <w:rPr>
          <w:lang w:eastAsia="zh-CN"/>
        </w:rPr>
      </w:pPr>
      <w:r w:rsidRPr="007D32B1">
        <w:rPr>
          <w:lang w:eastAsia="zh-CN"/>
        </w:rPr>
        <w:t>NOTE:</w:t>
      </w:r>
      <w:r w:rsidRPr="007D32B1">
        <w:rPr>
          <w:lang w:eastAsia="zh-CN"/>
        </w:rPr>
        <w:tab/>
        <w:t>This solution follows the Rel-17 architecture for AF requested support of Time Sensitive Communication and Time Synchronization defined in clause 4.4.8.3 of TS 23.501 [12]. Double mapping is used: DetNet controller interacts with DetNet AF using the IETF protocol defined in RFC 9016 [4] and draft-</w:t>
      </w:r>
      <w:proofErr w:type="spellStart"/>
      <w:r w:rsidRPr="007D32B1">
        <w:rPr>
          <w:lang w:eastAsia="zh-CN"/>
        </w:rPr>
        <w:t>ietf</w:t>
      </w:r>
      <w:proofErr w:type="spellEnd"/>
      <w:r w:rsidRPr="007D32B1">
        <w:rPr>
          <w:lang w:eastAsia="zh-CN"/>
        </w:rPr>
        <w:t>-</w:t>
      </w:r>
      <w:proofErr w:type="spellStart"/>
      <w:r w:rsidRPr="007D32B1">
        <w:rPr>
          <w:lang w:eastAsia="zh-CN"/>
        </w:rPr>
        <w:t>detnet</w:t>
      </w:r>
      <w:proofErr w:type="spellEnd"/>
      <w:r w:rsidRPr="007D32B1">
        <w:rPr>
          <w:lang w:eastAsia="zh-CN"/>
        </w:rPr>
        <w:t>-yang [5], and DetNet AF interacts with TSCTSF using the Rel-17 TSCTSF interfaces defined for TSC services. NEF may be deployed between the DetNet AF and TSCTSF according to the current architecture.</w:t>
      </w:r>
    </w:p>
    <w:p w14:paraId="2BC451F6" w14:textId="77777777" w:rsidR="00EF6D48" w:rsidRPr="007D32B1" w:rsidRDefault="00EF6D48" w:rsidP="00EF6D48">
      <w:pPr>
        <w:rPr>
          <w:lang w:eastAsia="zh-CN"/>
        </w:rPr>
      </w:pPr>
      <w:r w:rsidRPr="007D32B1">
        <w:rPr>
          <w:lang w:eastAsia="zh-CN"/>
        </w:rPr>
        <w:t>PCF generates the QoS related policy and distributes the policy to SMF based on the current Policy control framework. TSCTSF generates the TSCAI according to the requirements sent by DetNet AF.</w:t>
      </w:r>
    </w:p>
    <w:p w14:paraId="25890B8F" w14:textId="77777777" w:rsidR="00EF6D48" w:rsidRPr="007D32B1" w:rsidRDefault="00EF6D48" w:rsidP="00EF6D48">
      <w:pPr>
        <w:rPr>
          <w:lang w:eastAsia="zh-CN"/>
        </w:rPr>
      </w:pPr>
      <w:r w:rsidRPr="007D32B1">
        <w:rPr>
          <w:lang w:eastAsia="zh-CN"/>
        </w:rPr>
        <w:t>Table 6.4.2-1 shows the mapping between DetNet related parameters and 5GS QoS parameters.</w:t>
      </w:r>
    </w:p>
    <w:p w14:paraId="158D217A" w14:textId="77777777" w:rsidR="00EF6D48" w:rsidRPr="007D32B1" w:rsidRDefault="00EF6D48" w:rsidP="00EF6D48">
      <w:pPr>
        <w:pStyle w:val="TH"/>
      </w:pPr>
      <w:r w:rsidRPr="007D32B1">
        <w:lastRenderedPageBreak/>
        <w:t>Table 6.4.2-1: Mapping between DetNet related parameters and 5G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2"/>
        <w:gridCol w:w="2977"/>
        <w:gridCol w:w="2835"/>
      </w:tblGrid>
      <w:tr w:rsidR="00EF6D48" w:rsidRPr="007D32B1" w14:paraId="598369DA"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624A0575" w14:textId="77777777" w:rsidR="00EF6D48" w:rsidRPr="007D32B1" w:rsidRDefault="00EF6D48" w:rsidP="00C11620">
            <w:pPr>
              <w:pStyle w:val="TAH"/>
            </w:pPr>
            <w:r w:rsidRPr="007D32B1">
              <w:t>DetNet related parameters</w:t>
            </w:r>
          </w:p>
        </w:tc>
        <w:tc>
          <w:tcPr>
            <w:tcW w:w="2977" w:type="dxa"/>
            <w:tcBorders>
              <w:top w:val="single" w:sz="4" w:space="0" w:color="auto"/>
              <w:left w:val="single" w:sz="4" w:space="0" w:color="auto"/>
              <w:bottom w:val="single" w:sz="4" w:space="0" w:color="auto"/>
              <w:right w:val="single" w:sz="4" w:space="0" w:color="auto"/>
            </w:tcBorders>
            <w:hideMark/>
          </w:tcPr>
          <w:p w14:paraId="4CC045ED" w14:textId="77777777" w:rsidR="00EF6D48" w:rsidRPr="007D32B1" w:rsidRDefault="00EF6D48" w:rsidP="00C11620">
            <w:pPr>
              <w:pStyle w:val="TAH"/>
            </w:pPr>
            <w:r w:rsidRPr="007D32B1">
              <w:t>5GS requirement category</w:t>
            </w:r>
          </w:p>
        </w:tc>
        <w:tc>
          <w:tcPr>
            <w:tcW w:w="2835" w:type="dxa"/>
            <w:tcBorders>
              <w:top w:val="single" w:sz="4" w:space="0" w:color="auto"/>
              <w:left w:val="single" w:sz="4" w:space="0" w:color="auto"/>
              <w:bottom w:val="single" w:sz="4" w:space="0" w:color="auto"/>
              <w:right w:val="single" w:sz="4" w:space="0" w:color="auto"/>
            </w:tcBorders>
          </w:tcPr>
          <w:p w14:paraId="07476892" w14:textId="77777777" w:rsidR="00EF6D48" w:rsidRPr="007D32B1" w:rsidRDefault="00EF6D48" w:rsidP="00C11620">
            <w:pPr>
              <w:pStyle w:val="TAH"/>
            </w:pPr>
            <w:r w:rsidRPr="007D32B1">
              <w:t xml:space="preserve">Whether the DetNet related parameters are node level info or </w:t>
            </w:r>
            <w:proofErr w:type="spellStart"/>
            <w:r w:rsidRPr="007D32B1">
              <w:t>Detnet</w:t>
            </w:r>
            <w:proofErr w:type="spellEnd"/>
            <w:r w:rsidRPr="007D32B1">
              <w:t xml:space="preserve"> flow level (NOTE 2)</w:t>
            </w:r>
          </w:p>
        </w:tc>
      </w:tr>
      <w:tr w:rsidR="00EF6D48" w:rsidRPr="007D32B1" w14:paraId="5D21B225"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2180AE9B" w14:textId="77777777" w:rsidR="00EF6D48" w:rsidRPr="007D32B1" w:rsidRDefault="00EF6D48" w:rsidP="00C11620">
            <w:pPr>
              <w:pStyle w:val="TAL"/>
            </w:pPr>
            <w:proofErr w:type="spellStart"/>
            <w:r w:rsidRPr="007D32B1">
              <w:t>MaxPacketsPerInterval</w:t>
            </w:r>
            <w:proofErr w:type="spellEnd"/>
            <w:r w:rsidRPr="007D32B1">
              <w:t xml:space="preserve"> and Max </w:t>
            </w:r>
            <w:proofErr w:type="spellStart"/>
            <w:r w:rsidRPr="007D32B1">
              <w:t>PayloadSize</w:t>
            </w:r>
            <w:proofErr w:type="spellEnd"/>
          </w:p>
        </w:tc>
        <w:tc>
          <w:tcPr>
            <w:tcW w:w="2977" w:type="dxa"/>
            <w:tcBorders>
              <w:top w:val="single" w:sz="4" w:space="0" w:color="auto"/>
              <w:left w:val="single" w:sz="4" w:space="0" w:color="auto"/>
              <w:bottom w:val="single" w:sz="4" w:space="0" w:color="auto"/>
              <w:right w:val="single" w:sz="4" w:space="0" w:color="auto"/>
            </w:tcBorders>
            <w:hideMark/>
          </w:tcPr>
          <w:p w14:paraId="60B7450D"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71E0EE45" w14:textId="77777777" w:rsidR="00EF6D48" w:rsidRPr="007D32B1" w:rsidRDefault="00EF6D48" w:rsidP="00C11620">
            <w:pPr>
              <w:pStyle w:val="TAC"/>
            </w:pPr>
            <w:r w:rsidRPr="007D32B1">
              <w:t>Y</w:t>
            </w:r>
          </w:p>
        </w:tc>
      </w:tr>
      <w:tr w:rsidR="00EF6D48" w:rsidRPr="007D32B1" w14:paraId="297F6BBC"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70BC10A0" w14:textId="77777777" w:rsidR="00EF6D48" w:rsidRPr="007D32B1" w:rsidRDefault="00EF6D48" w:rsidP="00C11620">
            <w:pPr>
              <w:pStyle w:val="TAL"/>
            </w:pPr>
            <w:proofErr w:type="spellStart"/>
            <w:r w:rsidRPr="007D32B1">
              <w:t>MinBandwidth</w:t>
            </w:r>
            <w:proofErr w:type="spellEnd"/>
          </w:p>
        </w:tc>
        <w:tc>
          <w:tcPr>
            <w:tcW w:w="2977" w:type="dxa"/>
            <w:tcBorders>
              <w:top w:val="single" w:sz="4" w:space="0" w:color="auto"/>
              <w:left w:val="single" w:sz="4" w:space="0" w:color="auto"/>
              <w:bottom w:val="single" w:sz="4" w:space="0" w:color="auto"/>
              <w:right w:val="single" w:sz="4" w:space="0" w:color="auto"/>
            </w:tcBorders>
          </w:tcPr>
          <w:p w14:paraId="79D6CC7F" w14:textId="77777777" w:rsidR="00EF6D48" w:rsidRPr="007D32B1" w:rsidRDefault="00EF6D48" w:rsidP="00C11620">
            <w:pPr>
              <w:pStyle w:val="TAL"/>
            </w:pPr>
            <w:r w:rsidRPr="007D32B1">
              <w:t>QoS requirement</w:t>
            </w:r>
          </w:p>
        </w:tc>
        <w:tc>
          <w:tcPr>
            <w:tcW w:w="2835" w:type="dxa"/>
            <w:tcBorders>
              <w:top w:val="single" w:sz="4" w:space="0" w:color="auto"/>
              <w:left w:val="single" w:sz="4" w:space="0" w:color="auto"/>
              <w:bottom w:val="single" w:sz="4" w:space="0" w:color="auto"/>
              <w:right w:val="single" w:sz="4" w:space="0" w:color="auto"/>
            </w:tcBorders>
          </w:tcPr>
          <w:p w14:paraId="40702670" w14:textId="77777777" w:rsidR="00EF6D48" w:rsidRPr="007D32B1" w:rsidRDefault="00EF6D48" w:rsidP="00C11620">
            <w:pPr>
              <w:pStyle w:val="TAC"/>
            </w:pPr>
            <w:r w:rsidRPr="007D32B1">
              <w:t>Y</w:t>
            </w:r>
          </w:p>
        </w:tc>
      </w:tr>
      <w:tr w:rsidR="00EF6D48" w:rsidRPr="007D32B1" w14:paraId="1BCFA64D"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1854C4FF" w14:textId="77777777" w:rsidR="00EF6D48" w:rsidRPr="007D32B1" w:rsidRDefault="00EF6D48" w:rsidP="00C11620">
            <w:pPr>
              <w:pStyle w:val="TAL"/>
            </w:pPr>
            <w:proofErr w:type="spellStart"/>
            <w:r w:rsidRPr="007D32B1">
              <w:t>MaxLatency</w:t>
            </w:r>
            <w:proofErr w:type="spellEnd"/>
          </w:p>
        </w:tc>
        <w:tc>
          <w:tcPr>
            <w:tcW w:w="2977" w:type="dxa"/>
            <w:tcBorders>
              <w:top w:val="single" w:sz="4" w:space="0" w:color="auto"/>
              <w:left w:val="single" w:sz="4" w:space="0" w:color="auto"/>
              <w:bottom w:val="single" w:sz="4" w:space="0" w:color="auto"/>
              <w:right w:val="single" w:sz="4" w:space="0" w:color="auto"/>
            </w:tcBorders>
          </w:tcPr>
          <w:p w14:paraId="071618DF" w14:textId="77777777" w:rsidR="00EF6D48" w:rsidRPr="007D32B1" w:rsidRDefault="00EF6D48" w:rsidP="00C11620">
            <w:pPr>
              <w:pStyle w:val="TAL"/>
            </w:pPr>
            <w:r w:rsidRPr="007D32B1">
              <w:t>QoS requirement</w:t>
            </w:r>
          </w:p>
        </w:tc>
        <w:tc>
          <w:tcPr>
            <w:tcW w:w="2835" w:type="dxa"/>
            <w:tcBorders>
              <w:top w:val="single" w:sz="4" w:space="0" w:color="auto"/>
              <w:left w:val="single" w:sz="4" w:space="0" w:color="auto"/>
              <w:bottom w:val="single" w:sz="4" w:space="0" w:color="auto"/>
              <w:right w:val="single" w:sz="4" w:space="0" w:color="auto"/>
            </w:tcBorders>
          </w:tcPr>
          <w:p w14:paraId="75C4D942" w14:textId="77777777" w:rsidR="00EF6D48" w:rsidRPr="007D32B1" w:rsidRDefault="00EF6D48" w:rsidP="00C11620">
            <w:pPr>
              <w:pStyle w:val="TAC"/>
            </w:pPr>
            <w:r w:rsidRPr="007D32B1">
              <w:t>N</w:t>
            </w:r>
          </w:p>
        </w:tc>
      </w:tr>
      <w:tr w:rsidR="00EF6D48" w:rsidRPr="007D32B1" w14:paraId="72244E77"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082B8C0D" w14:textId="77777777" w:rsidR="00EF6D48" w:rsidRPr="007D32B1" w:rsidRDefault="00EF6D48" w:rsidP="00C11620">
            <w:pPr>
              <w:pStyle w:val="TAL"/>
            </w:pPr>
            <w:proofErr w:type="spellStart"/>
            <w:r w:rsidRPr="007D32B1">
              <w:t>MaxLoss</w:t>
            </w:r>
            <w:proofErr w:type="spellEnd"/>
          </w:p>
        </w:tc>
        <w:tc>
          <w:tcPr>
            <w:tcW w:w="2977" w:type="dxa"/>
            <w:tcBorders>
              <w:top w:val="single" w:sz="4" w:space="0" w:color="auto"/>
              <w:left w:val="single" w:sz="4" w:space="0" w:color="auto"/>
              <w:bottom w:val="single" w:sz="4" w:space="0" w:color="auto"/>
              <w:right w:val="single" w:sz="4" w:space="0" w:color="auto"/>
            </w:tcBorders>
          </w:tcPr>
          <w:p w14:paraId="09A88B6B" w14:textId="77777777" w:rsidR="00EF6D48" w:rsidRPr="007D32B1" w:rsidRDefault="00EF6D48" w:rsidP="00C11620">
            <w:pPr>
              <w:pStyle w:val="TAL"/>
            </w:pPr>
            <w:r w:rsidRPr="007D32B1">
              <w:t>QoS requirement</w:t>
            </w:r>
          </w:p>
        </w:tc>
        <w:tc>
          <w:tcPr>
            <w:tcW w:w="2835" w:type="dxa"/>
            <w:tcBorders>
              <w:top w:val="single" w:sz="4" w:space="0" w:color="auto"/>
              <w:left w:val="single" w:sz="4" w:space="0" w:color="auto"/>
              <w:bottom w:val="single" w:sz="4" w:space="0" w:color="auto"/>
              <w:right w:val="single" w:sz="4" w:space="0" w:color="auto"/>
            </w:tcBorders>
          </w:tcPr>
          <w:p w14:paraId="21F9404B" w14:textId="77777777" w:rsidR="00EF6D48" w:rsidRPr="007D32B1" w:rsidRDefault="00EF6D48" w:rsidP="00C11620">
            <w:pPr>
              <w:pStyle w:val="TAC"/>
            </w:pPr>
            <w:r w:rsidRPr="007D32B1">
              <w:t>N</w:t>
            </w:r>
          </w:p>
        </w:tc>
      </w:tr>
      <w:tr w:rsidR="00EF6D48" w:rsidRPr="007D32B1" w14:paraId="60D1CBFC"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75E32789" w14:textId="77777777" w:rsidR="00EF6D48" w:rsidRPr="007D32B1" w:rsidRDefault="00EF6D48" w:rsidP="00C11620">
            <w:pPr>
              <w:pStyle w:val="TAL"/>
            </w:pPr>
            <w:proofErr w:type="spellStart"/>
            <w:r w:rsidRPr="007D32B1">
              <w:t>MaxConsecutiveLossTolerance</w:t>
            </w:r>
            <w:proofErr w:type="spellEnd"/>
          </w:p>
        </w:tc>
        <w:tc>
          <w:tcPr>
            <w:tcW w:w="2977" w:type="dxa"/>
            <w:tcBorders>
              <w:top w:val="single" w:sz="4" w:space="0" w:color="auto"/>
              <w:left w:val="single" w:sz="4" w:space="0" w:color="auto"/>
              <w:bottom w:val="single" w:sz="4" w:space="0" w:color="auto"/>
              <w:right w:val="single" w:sz="4" w:space="0" w:color="auto"/>
            </w:tcBorders>
          </w:tcPr>
          <w:p w14:paraId="267099CC" w14:textId="77777777" w:rsidR="00EF6D48" w:rsidRPr="007D32B1" w:rsidRDefault="00EF6D48" w:rsidP="00C11620">
            <w:pPr>
              <w:pStyle w:val="TAL"/>
            </w:pPr>
            <w:r w:rsidRPr="007D32B1">
              <w:t>TBD (NOTE 1)</w:t>
            </w:r>
          </w:p>
        </w:tc>
        <w:tc>
          <w:tcPr>
            <w:tcW w:w="2835" w:type="dxa"/>
            <w:tcBorders>
              <w:top w:val="single" w:sz="4" w:space="0" w:color="auto"/>
              <w:left w:val="single" w:sz="4" w:space="0" w:color="auto"/>
              <w:bottom w:val="single" w:sz="4" w:space="0" w:color="auto"/>
              <w:right w:val="single" w:sz="4" w:space="0" w:color="auto"/>
            </w:tcBorders>
          </w:tcPr>
          <w:p w14:paraId="48C8F7A8" w14:textId="77777777" w:rsidR="00EF6D48" w:rsidRPr="007D32B1" w:rsidRDefault="00EF6D48" w:rsidP="00C11620">
            <w:pPr>
              <w:pStyle w:val="TAC"/>
            </w:pPr>
            <w:r w:rsidRPr="007D32B1">
              <w:t>N</w:t>
            </w:r>
          </w:p>
        </w:tc>
      </w:tr>
      <w:tr w:rsidR="00EF6D48" w:rsidRPr="007D32B1" w14:paraId="22C5E193"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hideMark/>
          </w:tcPr>
          <w:p w14:paraId="6B8B6839" w14:textId="77777777" w:rsidR="00EF6D48" w:rsidRPr="007D32B1" w:rsidRDefault="00EF6D48" w:rsidP="00C11620">
            <w:pPr>
              <w:pStyle w:val="TAL"/>
            </w:pPr>
            <w:r w:rsidRPr="007D32B1">
              <w:t>Interval</w:t>
            </w:r>
          </w:p>
        </w:tc>
        <w:tc>
          <w:tcPr>
            <w:tcW w:w="2977" w:type="dxa"/>
            <w:tcBorders>
              <w:top w:val="single" w:sz="4" w:space="0" w:color="auto"/>
              <w:left w:val="single" w:sz="4" w:space="0" w:color="auto"/>
              <w:bottom w:val="single" w:sz="4" w:space="0" w:color="auto"/>
              <w:right w:val="single" w:sz="4" w:space="0" w:color="auto"/>
            </w:tcBorders>
            <w:hideMark/>
          </w:tcPr>
          <w:p w14:paraId="5E2A3F34" w14:textId="77777777" w:rsidR="00EF6D48" w:rsidRPr="007D32B1" w:rsidRDefault="00EF6D48" w:rsidP="00C11620">
            <w:pPr>
              <w:pStyle w:val="TAL"/>
            </w:pPr>
            <w:r w:rsidRPr="007D32B1">
              <w:t>TSC information</w:t>
            </w:r>
          </w:p>
        </w:tc>
        <w:tc>
          <w:tcPr>
            <w:tcW w:w="2835" w:type="dxa"/>
            <w:tcBorders>
              <w:top w:val="single" w:sz="4" w:space="0" w:color="auto"/>
              <w:left w:val="single" w:sz="4" w:space="0" w:color="auto"/>
              <w:bottom w:val="single" w:sz="4" w:space="0" w:color="auto"/>
              <w:right w:val="single" w:sz="4" w:space="0" w:color="auto"/>
            </w:tcBorders>
          </w:tcPr>
          <w:p w14:paraId="15C78855" w14:textId="77777777" w:rsidR="00EF6D48" w:rsidRPr="007D32B1" w:rsidRDefault="00EF6D48" w:rsidP="00C11620">
            <w:pPr>
              <w:pStyle w:val="TAC"/>
            </w:pPr>
            <w:r w:rsidRPr="007D32B1">
              <w:t>Y</w:t>
            </w:r>
          </w:p>
        </w:tc>
      </w:tr>
      <w:tr w:rsidR="00EF6D48" w:rsidRPr="007D32B1" w14:paraId="0E0E0861"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1C6B7CD3" w14:textId="77777777" w:rsidR="00EF6D48" w:rsidRPr="007D32B1" w:rsidRDefault="00EF6D48" w:rsidP="00C11620">
            <w:pPr>
              <w:pStyle w:val="TAL"/>
            </w:pPr>
            <w:r w:rsidRPr="007D32B1">
              <w:rPr>
                <w:rFonts w:cs="Arial"/>
                <w:lang w:eastAsia="zh-CN"/>
              </w:rPr>
              <w:t>Next hop information</w:t>
            </w:r>
          </w:p>
        </w:tc>
        <w:tc>
          <w:tcPr>
            <w:tcW w:w="2977" w:type="dxa"/>
            <w:tcBorders>
              <w:top w:val="single" w:sz="4" w:space="0" w:color="auto"/>
              <w:left w:val="single" w:sz="4" w:space="0" w:color="auto"/>
              <w:bottom w:val="single" w:sz="4" w:space="0" w:color="auto"/>
              <w:right w:val="single" w:sz="4" w:space="0" w:color="auto"/>
            </w:tcBorders>
          </w:tcPr>
          <w:p w14:paraId="62A07BDF" w14:textId="77777777" w:rsidR="00EF6D48" w:rsidRPr="007D32B1" w:rsidRDefault="00EF6D48" w:rsidP="00C11620">
            <w:pPr>
              <w:pStyle w:val="TAL"/>
            </w:pPr>
            <w:r w:rsidRPr="007D32B1">
              <w:rPr>
                <w:rFonts w:eastAsia="DengXian" w:cs="Arial"/>
                <w:lang w:eastAsia="zh-CN"/>
              </w:rPr>
              <w:t>TSC information (Flow direction)</w:t>
            </w:r>
          </w:p>
        </w:tc>
        <w:tc>
          <w:tcPr>
            <w:tcW w:w="2835" w:type="dxa"/>
            <w:tcBorders>
              <w:top w:val="single" w:sz="4" w:space="0" w:color="auto"/>
              <w:left w:val="single" w:sz="4" w:space="0" w:color="auto"/>
              <w:bottom w:val="single" w:sz="4" w:space="0" w:color="auto"/>
              <w:right w:val="single" w:sz="4" w:space="0" w:color="auto"/>
            </w:tcBorders>
          </w:tcPr>
          <w:p w14:paraId="41BD1651" w14:textId="77777777" w:rsidR="00EF6D48" w:rsidRPr="007D32B1" w:rsidRDefault="00EF6D48" w:rsidP="00C11620">
            <w:pPr>
              <w:pStyle w:val="TAC"/>
            </w:pPr>
            <w:r w:rsidRPr="007D32B1">
              <w:rPr>
                <w:rFonts w:eastAsia="DengXian" w:cs="Arial"/>
                <w:lang w:eastAsia="zh-CN"/>
              </w:rPr>
              <w:t>Y</w:t>
            </w:r>
          </w:p>
        </w:tc>
      </w:tr>
      <w:tr w:rsidR="00EF6D48" w:rsidRPr="007D32B1" w14:paraId="2C4A06CA"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4B643ABE" w14:textId="77777777" w:rsidR="00EF6D48" w:rsidRPr="007D32B1" w:rsidRDefault="00EF6D48" w:rsidP="00C11620">
            <w:pPr>
              <w:pStyle w:val="TAL"/>
            </w:pPr>
            <w:proofErr w:type="spellStart"/>
            <w:r w:rsidRPr="007D32B1">
              <w:t>MinPayloadSize</w:t>
            </w:r>
            <w:proofErr w:type="spellEnd"/>
          </w:p>
        </w:tc>
        <w:tc>
          <w:tcPr>
            <w:tcW w:w="2977" w:type="dxa"/>
            <w:tcBorders>
              <w:top w:val="single" w:sz="4" w:space="0" w:color="auto"/>
              <w:left w:val="single" w:sz="4" w:space="0" w:color="auto"/>
              <w:bottom w:val="single" w:sz="4" w:space="0" w:color="auto"/>
              <w:right w:val="single" w:sz="4" w:space="0" w:color="auto"/>
            </w:tcBorders>
          </w:tcPr>
          <w:p w14:paraId="5F2E6C21"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12F7176A" w14:textId="77777777" w:rsidR="00EF6D48" w:rsidRPr="007D32B1" w:rsidRDefault="00EF6D48" w:rsidP="00C11620">
            <w:pPr>
              <w:pStyle w:val="TAC"/>
            </w:pPr>
            <w:r w:rsidRPr="007D32B1">
              <w:t>Y</w:t>
            </w:r>
          </w:p>
        </w:tc>
      </w:tr>
      <w:tr w:rsidR="00EF6D48" w:rsidRPr="007D32B1" w14:paraId="4EFC40CF"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2EF33F96" w14:textId="77777777" w:rsidR="00EF6D48" w:rsidRPr="007D32B1" w:rsidRDefault="00EF6D48" w:rsidP="00C11620">
            <w:pPr>
              <w:pStyle w:val="TAL"/>
            </w:pPr>
            <w:proofErr w:type="spellStart"/>
            <w:r w:rsidRPr="007D32B1">
              <w:t>MinPacketsPerInterval</w:t>
            </w:r>
            <w:proofErr w:type="spellEnd"/>
          </w:p>
        </w:tc>
        <w:tc>
          <w:tcPr>
            <w:tcW w:w="2977" w:type="dxa"/>
            <w:tcBorders>
              <w:top w:val="single" w:sz="4" w:space="0" w:color="auto"/>
              <w:left w:val="single" w:sz="4" w:space="0" w:color="auto"/>
              <w:bottom w:val="single" w:sz="4" w:space="0" w:color="auto"/>
              <w:right w:val="single" w:sz="4" w:space="0" w:color="auto"/>
            </w:tcBorders>
          </w:tcPr>
          <w:p w14:paraId="44DB2CEB"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2756FB87" w14:textId="77777777" w:rsidR="00EF6D48" w:rsidRPr="007D32B1" w:rsidRDefault="00EF6D48" w:rsidP="00C11620">
            <w:pPr>
              <w:pStyle w:val="TAC"/>
            </w:pPr>
            <w:r w:rsidRPr="007D32B1">
              <w:t>Y</w:t>
            </w:r>
          </w:p>
        </w:tc>
      </w:tr>
      <w:tr w:rsidR="00EF6D48" w:rsidRPr="007D32B1" w14:paraId="29152A27"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3E4F2C14" w14:textId="77777777" w:rsidR="00EF6D48" w:rsidRPr="007D32B1" w:rsidRDefault="00EF6D48" w:rsidP="00C11620">
            <w:pPr>
              <w:pStyle w:val="TAL"/>
            </w:pPr>
            <w:proofErr w:type="spellStart"/>
            <w:r w:rsidRPr="007D32B1">
              <w:t>MaxLatencyVariation</w:t>
            </w:r>
            <w:proofErr w:type="spellEnd"/>
          </w:p>
        </w:tc>
        <w:tc>
          <w:tcPr>
            <w:tcW w:w="2977" w:type="dxa"/>
            <w:tcBorders>
              <w:top w:val="single" w:sz="4" w:space="0" w:color="auto"/>
              <w:left w:val="single" w:sz="4" w:space="0" w:color="auto"/>
              <w:bottom w:val="single" w:sz="4" w:space="0" w:color="auto"/>
              <w:right w:val="single" w:sz="4" w:space="0" w:color="auto"/>
            </w:tcBorders>
          </w:tcPr>
          <w:p w14:paraId="7E5ABDCC"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7A3046B3" w14:textId="77777777" w:rsidR="00EF6D48" w:rsidRPr="007D32B1" w:rsidRDefault="00EF6D48" w:rsidP="00C11620">
            <w:pPr>
              <w:pStyle w:val="TAC"/>
            </w:pPr>
            <w:r w:rsidRPr="007D32B1">
              <w:t>N</w:t>
            </w:r>
          </w:p>
        </w:tc>
      </w:tr>
      <w:tr w:rsidR="00EF6D48" w:rsidRPr="007D32B1" w14:paraId="0E967F7F" w14:textId="77777777" w:rsidTr="00C11620">
        <w:trPr>
          <w:cantSplit/>
          <w:jc w:val="center"/>
        </w:trPr>
        <w:tc>
          <w:tcPr>
            <w:tcW w:w="2832" w:type="dxa"/>
            <w:tcBorders>
              <w:top w:val="single" w:sz="4" w:space="0" w:color="auto"/>
              <w:left w:val="single" w:sz="4" w:space="0" w:color="auto"/>
              <w:bottom w:val="single" w:sz="4" w:space="0" w:color="auto"/>
              <w:right w:val="single" w:sz="4" w:space="0" w:color="auto"/>
            </w:tcBorders>
          </w:tcPr>
          <w:p w14:paraId="2BFEEE04" w14:textId="77777777" w:rsidR="00EF6D48" w:rsidRPr="007D32B1" w:rsidRDefault="00EF6D48" w:rsidP="00C11620">
            <w:pPr>
              <w:pStyle w:val="TAL"/>
            </w:pPr>
            <w:proofErr w:type="spellStart"/>
            <w:r w:rsidRPr="007D32B1">
              <w:t>MaxMisordering</w:t>
            </w:r>
            <w:proofErr w:type="spellEnd"/>
          </w:p>
        </w:tc>
        <w:tc>
          <w:tcPr>
            <w:tcW w:w="2977" w:type="dxa"/>
            <w:tcBorders>
              <w:top w:val="single" w:sz="4" w:space="0" w:color="auto"/>
              <w:left w:val="single" w:sz="4" w:space="0" w:color="auto"/>
              <w:bottom w:val="single" w:sz="4" w:space="0" w:color="auto"/>
              <w:right w:val="single" w:sz="4" w:space="0" w:color="auto"/>
            </w:tcBorders>
          </w:tcPr>
          <w:p w14:paraId="6DFDCCBE" w14:textId="77777777" w:rsidR="00EF6D48" w:rsidRPr="007D32B1" w:rsidRDefault="00EF6D48" w:rsidP="00C11620">
            <w:pPr>
              <w:pStyle w:val="TAL"/>
            </w:pPr>
            <w:r w:rsidRPr="007D32B1">
              <w:t>TBD</w:t>
            </w:r>
          </w:p>
        </w:tc>
        <w:tc>
          <w:tcPr>
            <w:tcW w:w="2835" w:type="dxa"/>
            <w:tcBorders>
              <w:top w:val="single" w:sz="4" w:space="0" w:color="auto"/>
              <w:left w:val="single" w:sz="4" w:space="0" w:color="auto"/>
              <w:bottom w:val="single" w:sz="4" w:space="0" w:color="auto"/>
              <w:right w:val="single" w:sz="4" w:space="0" w:color="auto"/>
            </w:tcBorders>
          </w:tcPr>
          <w:p w14:paraId="3CA48531" w14:textId="77777777" w:rsidR="00EF6D48" w:rsidRPr="007D32B1" w:rsidRDefault="00EF6D48" w:rsidP="00C11620">
            <w:pPr>
              <w:pStyle w:val="TAC"/>
            </w:pPr>
            <w:r w:rsidRPr="007D32B1">
              <w:t>N</w:t>
            </w:r>
          </w:p>
        </w:tc>
      </w:tr>
      <w:tr w:rsidR="00EF6D48" w:rsidRPr="007D32B1" w14:paraId="07D4C04A" w14:textId="77777777" w:rsidTr="00C11620">
        <w:trPr>
          <w:cantSplit/>
          <w:jc w:val="center"/>
        </w:trPr>
        <w:tc>
          <w:tcPr>
            <w:tcW w:w="8644" w:type="dxa"/>
            <w:gridSpan w:val="3"/>
            <w:tcBorders>
              <w:top w:val="single" w:sz="4" w:space="0" w:color="auto"/>
              <w:left w:val="single" w:sz="4" w:space="0" w:color="auto"/>
              <w:bottom w:val="single" w:sz="4" w:space="0" w:color="auto"/>
              <w:right w:val="single" w:sz="4" w:space="0" w:color="auto"/>
            </w:tcBorders>
          </w:tcPr>
          <w:p w14:paraId="3EA5E4AF" w14:textId="77777777" w:rsidR="00EF6D48" w:rsidRPr="007D32B1" w:rsidRDefault="00EF6D48" w:rsidP="00C11620">
            <w:pPr>
              <w:pStyle w:val="TAN"/>
            </w:pPr>
            <w:r w:rsidRPr="007D32B1">
              <w:t>NOTE 1:</w:t>
            </w:r>
            <w:r w:rsidRPr="007D32B1">
              <w:tab/>
              <w:t>TBD means no current 5GS parameters can be used for the mapping of DetNet related parameters.</w:t>
            </w:r>
          </w:p>
          <w:p w14:paraId="7D42D43A" w14:textId="77777777" w:rsidR="00EF6D48" w:rsidRPr="007D32B1" w:rsidRDefault="00EF6D48" w:rsidP="00C11620">
            <w:pPr>
              <w:pStyle w:val="TAN"/>
            </w:pPr>
            <w:r w:rsidRPr="007D32B1">
              <w:t>NOTE 2:</w:t>
            </w:r>
            <w:r w:rsidRPr="007D32B1">
              <w:tab/>
              <w:t>Indicates whether the DetNet related parameters can be used as node level parameters to configure the 5GS QoS.. Y=yes, N=No.</w:t>
            </w:r>
          </w:p>
        </w:tc>
      </w:tr>
    </w:tbl>
    <w:p w14:paraId="07E19D3F" w14:textId="77777777" w:rsidR="00EF6D48" w:rsidRPr="007D32B1" w:rsidRDefault="00EF6D48" w:rsidP="00EF6D48"/>
    <w:p w14:paraId="755A1C80" w14:textId="77777777" w:rsidR="00EF6D48" w:rsidRPr="007D32B1" w:rsidRDefault="00EF6D48" w:rsidP="00EF6D48">
      <w:pPr>
        <w:pStyle w:val="EditorsNote"/>
        <w:rPr>
          <w:rFonts w:eastAsia="SimSun"/>
          <w:lang w:eastAsia="zh-CN"/>
        </w:rPr>
      </w:pPr>
      <w:r w:rsidRPr="007D32B1">
        <w:t>Editor's note:</w:t>
      </w:r>
      <w:r w:rsidRPr="007D32B1">
        <w:tab/>
        <w:t>Whether and how the DetNet related parameters marked as TBD in the table should be mapped to 5GS requirements is FFS.</w:t>
      </w:r>
    </w:p>
    <w:p w14:paraId="1D04578F" w14:textId="77777777" w:rsidR="00EF6D48" w:rsidRPr="007D32B1" w:rsidRDefault="00EF6D48" w:rsidP="00EF6D48">
      <w:pPr>
        <w:rPr>
          <w:lang w:eastAsia="zh-CN"/>
        </w:rPr>
      </w:pPr>
      <w:r w:rsidRPr="007D32B1">
        <w:rPr>
          <w:lang w:eastAsia="zh-CN"/>
        </w:rPr>
        <w:t>The DetNet Flow requirements provided by the DetNet controller are all per DetNet Flow parameters for the whole DetNet network. The parameters in table 6.4.2-1 with value 'N' in the third column can not be mapped to 5GS QoS parameters directly and the status/capability information of the other nodes in the DetNet flow path is needed.</w:t>
      </w:r>
    </w:p>
    <w:p w14:paraId="4A9FC292" w14:textId="77777777" w:rsidR="00EF6D48" w:rsidRPr="007D32B1" w:rsidRDefault="00EF6D48" w:rsidP="00EF6D48">
      <w:pPr>
        <w:pStyle w:val="EditorsNote"/>
        <w:rPr>
          <w:rFonts w:eastAsia="SimSun"/>
          <w:lang w:eastAsia="zh-CN"/>
        </w:rPr>
      </w:pPr>
      <w:r w:rsidRPr="007D32B1">
        <w:t>Editor's note:</w:t>
      </w:r>
      <w:r w:rsidRPr="007D32B1">
        <w:tab/>
        <w:t>Whether and how to get the other DetNet nodes' information to support DetNet network is FFS.</w:t>
      </w:r>
    </w:p>
    <w:p w14:paraId="6DF828AA" w14:textId="77777777" w:rsidR="00EF6D48" w:rsidRPr="007D32B1" w:rsidRDefault="00EF6D48" w:rsidP="00EF6D48">
      <w:pPr>
        <w:pStyle w:val="Heading3"/>
      </w:pPr>
      <w:bookmarkStart w:id="153" w:name="_Toc104894908"/>
      <w:bookmarkStart w:id="154" w:name="_Toc128737315"/>
      <w:r w:rsidRPr="007D32B1">
        <w:t>6.4.3</w:t>
      </w:r>
      <w:r w:rsidRPr="007D32B1">
        <w:tab/>
        <w:t>Procedures</w:t>
      </w:r>
      <w:bookmarkEnd w:id="153"/>
      <w:bookmarkEnd w:id="154"/>
    </w:p>
    <w:p w14:paraId="643CE27D" w14:textId="77777777" w:rsidR="00EF6D48" w:rsidRPr="007D32B1" w:rsidRDefault="00EF6D48" w:rsidP="00EF6D48">
      <w:pPr>
        <w:rPr>
          <w:lang w:eastAsia="zh-CN"/>
        </w:rPr>
      </w:pPr>
      <w:r w:rsidRPr="007D32B1">
        <w:rPr>
          <w:lang w:eastAsia="zh-CN"/>
        </w:rPr>
        <w:t xml:space="preserve">The existing policy control framework is reused. The only enhancement is that the DetNet AF can provide the mapped 5GS QoS requirements/ TSC requirements to </w:t>
      </w:r>
      <w:proofErr w:type="spellStart"/>
      <w:r w:rsidRPr="007D32B1">
        <w:rPr>
          <w:lang w:eastAsia="zh-CN"/>
        </w:rPr>
        <w:t>to</w:t>
      </w:r>
      <w:proofErr w:type="spellEnd"/>
      <w:r w:rsidRPr="007D32B1">
        <w:rPr>
          <w:lang w:eastAsia="zh-CN"/>
        </w:rPr>
        <w:t xml:space="preserve"> TSCTSF for support of DetNet flow transmission. The detailed procedure is shown in Figure 6.4.3-1:</w:t>
      </w:r>
    </w:p>
    <w:p w14:paraId="0EC9C26F" w14:textId="77777777" w:rsidR="00EF6D48" w:rsidRPr="007D32B1" w:rsidRDefault="00EF6D48" w:rsidP="00EF6D48">
      <w:pPr>
        <w:pStyle w:val="TH"/>
      </w:pPr>
      <w:r w:rsidRPr="007D32B1">
        <w:object w:dxaOrig="9061" w:dyaOrig="4213" w14:anchorId="510B5728">
          <v:shape id="_x0000_i1119" type="#_x0000_t75" style="width:453.3pt;height:210.8pt" o:ole="">
            <v:imagedata r:id="rId31" o:title=""/>
          </v:shape>
          <o:OLEObject Type="Embed" ProgID="Word.Document.12" ShapeID="_x0000_i1119" DrawAspect="Content" ObjectID="_1741791172" r:id="rId32">
            <o:FieldCodes>\s</o:FieldCodes>
          </o:OLEObject>
        </w:object>
      </w:r>
    </w:p>
    <w:p w14:paraId="6D34DAD0" w14:textId="77777777" w:rsidR="00EF6D48" w:rsidRPr="007D32B1" w:rsidRDefault="00EF6D48" w:rsidP="00EF6D48">
      <w:pPr>
        <w:pStyle w:val="TF"/>
        <w:rPr>
          <w:lang w:eastAsia="zh-CN"/>
        </w:rPr>
      </w:pPr>
      <w:r w:rsidRPr="007D32B1">
        <w:rPr>
          <w:lang w:eastAsia="zh-CN"/>
        </w:rPr>
        <w:t>Figure 6.4.3-1 QoS flow configuration for DetNet</w:t>
      </w:r>
    </w:p>
    <w:p w14:paraId="1FBB4A23" w14:textId="77777777" w:rsidR="00EF6D48" w:rsidRPr="007D32B1" w:rsidRDefault="00EF6D48" w:rsidP="00EF6D48">
      <w:pPr>
        <w:pStyle w:val="B1"/>
      </w:pPr>
      <w:r w:rsidRPr="007D32B1">
        <w:t>1.</w:t>
      </w:r>
      <w:r w:rsidRPr="007D32B1">
        <w:tab/>
        <w:t xml:space="preserve">The DetNet controller provides YANG configuration with the DetNet node ID (i.e. UPF node IP address) to the DetNet AF. The DetNet AF finds the mapped UE address according to the DetNet node ID, route interface information (DS-TT or NW-TT IP address as ingress/egress interface), Next hop information in YANG </w:t>
      </w:r>
      <w:r w:rsidRPr="007D32B1">
        <w:lastRenderedPageBreak/>
        <w:t>configuration (neighbouring DetNet node IP addresses). The DetNet AF maps the configuration as described above and calculates the TSC requirements for each DetNet flow.</w:t>
      </w:r>
    </w:p>
    <w:p w14:paraId="6F17DBD5" w14:textId="77777777" w:rsidR="00EF6D48" w:rsidRPr="007D32B1" w:rsidRDefault="00EF6D48" w:rsidP="00EF6D48">
      <w:pPr>
        <w:pStyle w:val="B1"/>
      </w:pPr>
      <w:r w:rsidRPr="007D32B1">
        <w:t>2.</w:t>
      </w:r>
      <w:r w:rsidRPr="007D32B1">
        <w:tab/>
        <w:t>The DetNet AF provides the mapped TSC requirements to TSCTSF (optionally via NEF).</w:t>
      </w:r>
    </w:p>
    <w:p w14:paraId="01596049" w14:textId="77777777" w:rsidR="00EF6D48" w:rsidRPr="007D32B1" w:rsidRDefault="00EF6D48" w:rsidP="00EF6D48">
      <w:pPr>
        <w:pStyle w:val="B1"/>
      </w:pPr>
      <w:r w:rsidRPr="007D32B1">
        <w:t>3.</w:t>
      </w:r>
      <w:r w:rsidRPr="007D32B1">
        <w:tab/>
        <w:t>The TSCTSF calculates and provides the mapped QoS parameters, TSCAC and the flow description to the PCF(s) according to the TSC requirements.</w:t>
      </w:r>
    </w:p>
    <w:p w14:paraId="5CCF8531" w14:textId="77777777" w:rsidR="00EF6D48" w:rsidRPr="007D32B1" w:rsidRDefault="00EF6D48" w:rsidP="00EF6D48">
      <w:pPr>
        <w:pStyle w:val="B1"/>
      </w:pPr>
      <w:r w:rsidRPr="007D32B1">
        <w:t>4.</w:t>
      </w:r>
      <w:r w:rsidRPr="007D32B1">
        <w:tab/>
        <w:t>The PCF(s) determines, based on the parameters received from the TSCTSF, whether the existing QoS flows need to be modified or a new QoS flow needs to be created. TSCAC is provided to the SMF.</w:t>
      </w:r>
    </w:p>
    <w:p w14:paraId="20359D3E" w14:textId="77777777" w:rsidR="00EF6D48" w:rsidRPr="007D32B1" w:rsidRDefault="00EF6D48" w:rsidP="00EF6D48">
      <w:pPr>
        <w:pStyle w:val="B1"/>
      </w:pPr>
      <w:r w:rsidRPr="007D32B1">
        <w:t>5.</w:t>
      </w:r>
      <w:r w:rsidRPr="007D32B1">
        <w:tab/>
        <w:t>The PCF responds to the TSCTSF with the result of the configuration.</w:t>
      </w:r>
    </w:p>
    <w:p w14:paraId="43DE1CCE" w14:textId="77777777" w:rsidR="00EF6D48" w:rsidRPr="007D32B1" w:rsidRDefault="00EF6D48" w:rsidP="00EF6D48">
      <w:pPr>
        <w:pStyle w:val="B1"/>
      </w:pPr>
      <w:r w:rsidRPr="007D32B1">
        <w:t>6.</w:t>
      </w:r>
      <w:r w:rsidRPr="007D32B1">
        <w:tab/>
        <w:t>The TSCTSF provides a response to the DetNet AF.</w:t>
      </w:r>
    </w:p>
    <w:p w14:paraId="3B03D70A" w14:textId="77777777" w:rsidR="00EF6D48" w:rsidRPr="007D32B1" w:rsidRDefault="00EF6D48" w:rsidP="00EF6D48">
      <w:pPr>
        <w:pStyle w:val="NO"/>
      </w:pPr>
      <w:r w:rsidRPr="007D32B1">
        <w:t>NOTE:</w:t>
      </w:r>
      <w:r w:rsidRPr="007D32B1">
        <w:tab/>
        <w:t>Step 2 to 6 refer to the clause 4.15.6.6 of TS 23.502 [13] for setting up TSC AF session with required QoS.</w:t>
      </w:r>
    </w:p>
    <w:p w14:paraId="1D5D6A0F" w14:textId="77777777" w:rsidR="00EF6D48" w:rsidRPr="007D32B1" w:rsidRDefault="00EF6D48" w:rsidP="00EF6D48">
      <w:pPr>
        <w:pStyle w:val="B1"/>
      </w:pPr>
      <w:r w:rsidRPr="007D32B1">
        <w:t>7.</w:t>
      </w:r>
      <w:r w:rsidRPr="007D32B1">
        <w:tab/>
        <w:t>DetNet AF responds to DetNet controller.</w:t>
      </w:r>
    </w:p>
    <w:p w14:paraId="23BA899B" w14:textId="77777777" w:rsidR="00EF6D48" w:rsidRPr="007D32B1" w:rsidRDefault="00EF6D48" w:rsidP="00EF6D48">
      <w:pPr>
        <w:pStyle w:val="Heading3"/>
      </w:pPr>
      <w:bookmarkStart w:id="155" w:name="_Toc104894909"/>
      <w:bookmarkStart w:id="156" w:name="_Toc128737316"/>
      <w:r w:rsidRPr="007D32B1">
        <w:t>6.4.4</w:t>
      </w:r>
      <w:r w:rsidRPr="007D32B1">
        <w:tab/>
        <w:t>Impacts on existing entities and interfaces</w:t>
      </w:r>
      <w:bookmarkEnd w:id="155"/>
      <w:bookmarkEnd w:id="156"/>
    </w:p>
    <w:p w14:paraId="463DD613" w14:textId="77777777" w:rsidR="00EF6D48" w:rsidRPr="007D32B1" w:rsidRDefault="00EF6D48" w:rsidP="00EF6D48">
      <w:r w:rsidRPr="007D32B1">
        <w:t>DetNet AF:</w:t>
      </w:r>
    </w:p>
    <w:p w14:paraId="4D4A7DC7" w14:textId="77777777" w:rsidR="00EF6D48" w:rsidRPr="007D32B1" w:rsidRDefault="00EF6D48" w:rsidP="00EF6D48">
      <w:pPr>
        <w:pStyle w:val="B1"/>
      </w:pPr>
      <w:r w:rsidRPr="007D32B1">
        <w:t>-</w:t>
      </w:r>
      <w:r w:rsidRPr="007D32B1">
        <w:tab/>
        <w:t xml:space="preserve">Support of mapping DetNet flow related parameters to 5GS QoS requirements and TSC requirements and sending the parameters to TSCTSF </w:t>
      </w:r>
      <w:r w:rsidRPr="007D32B1">
        <w:rPr>
          <w:lang w:eastAsia="zh-CN"/>
        </w:rPr>
        <w:t>(optionally via NEF).</w:t>
      </w:r>
    </w:p>
    <w:p w14:paraId="3DC82431" w14:textId="77777777" w:rsidR="00EF6D48" w:rsidRPr="007D32B1" w:rsidRDefault="00EF6D48" w:rsidP="00EF6D48">
      <w:pPr>
        <w:pStyle w:val="Heading2"/>
      </w:pPr>
      <w:bookmarkStart w:id="157" w:name="_Toc104894910"/>
      <w:bookmarkStart w:id="158" w:name="_Toc128737317"/>
      <w:r w:rsidRPr="007D32B1">
        <w:t>6.5</w:t>
      </w:r>
      <w:r w:rsidRPr="007D32B1">
        <w:tab/>
        <w:t xml:space="preserve">Solution #5 for Key Issue #2: </w:t>
      </w:r>
      <w:r w:rsidRPr="007D32B1">
        <w:rPr>
          <w:rFonts w:eastAsia="Malgun Gothic"/>
          <w:lang w:eastAsia="ko-KR"/>
        </w:rPr>
        <w:t xml:space="preserve">Provisioning </w:t>
      </w:r>
      <w:r w:rsidRPr="007D32B1">
        <w:t>DetNet traffic to 5GS parameters</w:t>
      </w:r>
      <w:bookmarkEnd w:id="157"/>
      <w:bookmarkEnd w:id="158"/>
    </w:p>
    <w:p w14:paraId="42215107" w14:textId="77777777" w:rsidR="00EF6D48" w:rsidRPr="007D32B1" w:rsidRDefault="00EF6D48" w:rsidP="00EF6D48">
      <w:pPr>
        <w:pStyle w:val="Heading3"/>
        <w:rPr>
          <w:lang w:eastAsia="ko-KR"/>
        </w:rPr>
      </w:pPr>
      <w:bookmarkStart w:id="159" w:name="_Toc104894911"/>
      <w:bookmarkStart w:id="160" w:name="_Toc128737318"/>
      <w:r w:rsidRPr="007D32B1">
        <w:rPr>
          <w:lang w:eastAsia="ko-KR"/>
        </w:rPr>
        <w:t>6.5.1</w:t>
      </w:r>
      <w:r w:rsidRPr="007D32B1">
        <w:rPr>
          <w:lang w:eastAsia="ko-KR"/>
        </w:rPr>
        <w:tab/>
        <w:t>Introduction</w:t>
      </w:r>
      <w:bookmarkEnd w:id="159"/>
      <w:bookmarkEnd w:id="160"/>
    </w:p>
    <w:p w14:paraId="132E6298" w14:textId="77777777" w:rsidR="00EF6D48" w:rsidRPr="007D32B1" w:rsidRDefault="00EF6D48" w:rsidP="00EF6D48">
      <w:pPr>
        <w:rPr>
          <w:rFonts w:eastAsia="Malgun Gothic"/>
        </w:rPr>
      </w:pPr>
      <w:r w:rsidRPr="007D32B1">
        <w:rPr>
          <w:rFonts w:eastAsia="Malgun Gothic"/>
        </w:rPr>
        <w:t>This solution describes how 5GS maps DetNet configuration parameters given from the DetNet controller into 5GS parameters to handle DetNet traffic. There are assumptions for the solution:</w:t>
      </w:r>
    </w:p>
    <w:p w14:paraId="75892E04" w14:textId="77777777" w:rsidR="00EF6D48" w:rsidRPr="007D32B1" w:rsidRDefault="00EF6D48" w:rsidP="00EF6D48">
      <w:pPr>
        <w:pStyle w:val="B1"/>
      </w:pPr>
      <w:r w:rsidRPr="007D32B1">
        <w:t>-</w:t>
      </w:r>
      <w:r w:rsidRPr="007D32B1">
        <w:tab/>
      </w:r>
      <w:r w:rsidRPr="007D32B1">
        <w:rPr>
          <w:rFonts w:eastAsia="Malgun Gothic"/>
        </w:rPr>
        <w:t>D</w:t>
      </w:r>
      <w:r w:rsidRPr="007D32B1">
        <w:t>etNet Flow-Related Parameters as defined in draft-</w:t>
      </w:r>
      <w:proofErr w:type="spellStart"/>
      <w:r w:rsidRPr="007D32B1">
        <w:t>ietf</w:t>
      </w:r>
      <w:proofErr w:type="spellEnd"/>
      <w:r w:rsidRPr="007D32B1">
        <w:t>-</w:t>
      </w:r>
      <w:proofErr w:type="spellStart"/>
      <w:r w:rsidRPr="007D32B1">
        <w:t>detnet</w:t>
      </w:r>
      <w:proofErr w:type="spellEnd"/>
      <w:r w:rsidRPr="007D32B1">
        <w:t>-yang [5] is used as DetNet configuration parameters for DetNet traffic.</w:t>
      </w:r>
    </w:p>
    <w:p w14:paraId="2AB756A0" w14:textId="77777777" w:rsidR="00EF6D48" w:rsidRPr="007D32B1" w:rsidRDefault="00EF6D48" w:rsidP="00EF6D48">
      <w:pPr>
        <w:pStyle w:val="B1"/>
      </w:pPr>
      <w:r w:rsidRPr="007D32B1">
        <w:t>-</w:t>
      </w:r>
      <w:r w:rsidRPr="007D32B1">
        <w:tab/>
        <w:t>DetNet controller is located in either a different domain from the 5GS or the same trust domain as the 5GS.</w:t>
      </w:r>
    </w:p>
    <w:p w14:paraId="568305AD" w14:textId="77777777" w:rsidR="00EF6D48" w:rsidRPr="007D32B1" w:rsidRDefault="00EF6D48" w:rsidP="00EF6D48">
      <w:pPr>
        <w:pStyle w:val="Heading3"/>
        <w:rPr>
          <w:lang w:eastAsia="ko-KR"/>
        </w:rPr>
      </w:pPr>
      <w:bookmarkStart w:id="161" w:name="_Toc104894912"/>
      <w:bookmarkStart w:id="162" w:name="_Toc128737319"/>
      <w:r w:rsidRPr="007D32B1">
        <w:rPr>
          <w:lang w:eastAsia="ko-KR"/>
        </w:rPr>
        <w:t>6.5.2</w:t>
      </w:r>
      <w:r w:rsidRPr="007D32B1">
        <w:rPr>
          <w:lang w:eastAsia="ko-KR"/>
        </w:rPr>
        <w:tab/>
        <w:t>Functional Description</w:t>
      </w:r>
      <w:bookmarkEnd w:id="161"/>
      <w:bookmarkEnd w:id="162"/>
    </w:p>
    <w:p w14:paraId="7B7D979C" w14:textId="77777777" w:rsidR="00EF6D48" w:rsidRPr="007D32B1" w:rsidRDefault="00EF6D48" w:rsidP="00EF6D48">
      <w:r w:rsidRPr="007D32B1">
        <w:rPr>
          <w:rFonts w:eastAsia="Malgun Gothic"/>
        </w:rPr>
        <w:t xml:space="preserve">5GS does not support edge DetNet node functions and DetNet service sub-layer functions, according to the scope and architecture assumptions in this TR, That is, the 5GS supports the DetNet node functions and DetNet forwarding sub-layer related functions except for </w:t>
      </w:r>
      <w:r w:rsidRPr="007D32B1">
        <w:t>service sub-layer functions</w:t>
      </w:r>
      <w:r w:rsidRPr="007D32B1">
        <w:rPr>
          <w:rFonts w:eastAsia="Malgun Gothic"/>
        </w:rPr>
        <w:t>. As a result, t</w:t>
      </w:r>
      <w:r w:rsidRPr="007D32B1">
        <w:t xml:space="preserve">his solution uses </w:t>
      </w:r>
      <w:r w:rsidRPr="007D32B1">
        <w:rPr>
          <w:rFonts w:eastAsia="Malgun Gothic"/>
        </w:rPr>
        <w:t>D</w:t>
      </w:r>
      <w:r w:rsidRPr="007D32B1">
        <w:t>etNet Flow-Related Parameters from the DetNet controller as DetNet configuration parameters for DetNet traffic (Table 6.5.2-1).</w:t>
      </w:r>
    </w:p>
    <w:p w14:paraId="1C2E2CBE" w14:textId="77777777" w:rsidR="00EF6D48" w:rsidRPr="007D32B1" w:rsidRDefault="00EF6D48" w:rsidP="00EF6D48">
      <w:pPr>
        <w:pStyle w:val="TH"/>
      </w:pPr>
      <w:r w:rsidRPr="007D32B1">
        <w:lastRenderedPageBreak/>
        <w:t>Table 6.5.2-1: DetNet configuration parameters for DetNet traff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2233"/>
        <w:gridCol w:w="2792"/>
        <w:gridCol w:w="2863"/>
        <w:gridCol w:w="1743"/>
      </w:tblGrid>
      <w:tr w:rsidR="00EF6D48" w:rsidRPr="007D32B1" w14:paraId="708CB03C" w14:textId="77777777" w:rsidTr="00C11620">
        <w:tc>
          <w:tcPr>
            <w:tcW w:w="2233" w:type="dxa"/>
            <w:shd w:val="clear" w:color="auto" w:fill="auto"/>
          </w:tcPr>
          <w:p w14:paraId="32772C3F" w14:textId="77777777" w:rsidR="00EF6D48" w:rsidRPr="007D32B1" w:rsidRDefault="00EF6D48" w:rsidP="00C11620">
            <w:pPr>
              <w:pStyle w:val="TAH"/>
              <w:rPr>
                <w:rFonts w:eastAsia="Malgun Gothic"/>
              </w:rPr>
            </w:pPr>
            <w:r w:rsidRPr="007D32B1">
              <w:rPr>
                <w:rFonts w:eastAsia="Malgun Gothic"/>
              </w:rPr>
              <w:t>Parameters</w:t>
            </w:r>
          </w:p>
        </w:tc>
        <w:tc>
          <w:tcPr>
            <w:tcW w:w="5655" w:type="dxa"/>
            <w:gridSpan w:val="2"/>
            <w:shd w:val="clear" w:color="auto" w:fill="auto"/>
          </w:tcPr>
          <w:p w14:paraId="20E941B5" w14:textId="77777777" w:rsidR="00EF6D48" w:rsidRPr="007D32B1" w:rsidRDefault="00EF6D48" w:rsidP="00C11620">
            <w:pPr>
              <w:pStyle w:val="TAH"/>
              <w:rPr>
                <w:rFonts w:eastAsia="Malgun Gothic"/>
              </w:rPr>
            </w:pPr>
            <w:r w:rsidRPr="007D32B1">
              <w:rPr>
                <w:rFonts w:eastAsia="Malgun Gothic"/>
              </w:rPr>
              <w:t>Descriptions</w:t>
            </w:r>
          </w:p>
        </w:tc>
        <w:tc>
          <w:tcPr>
            <w:tcW w:w="1743" w:type="dxa"/>
            <w:shd w:val="clear" w:color="auto" w:fill="auto"/>
          </w:tcPr>
          <w:p w14:paraId="2F8A87E9" w14:textId="77777777" w:rsidR="00EF6D48" w:rsidRPr="007D32B1" w:rsidRDefault="00EF6D48" w:rsidP="00C11620">
            <w:pPr>
              <w:pStyle w:val="TAH"/>
              <w:rPr>
                <w:rFonts w:eastAsia="Malgun Gothic"/>
              </w:rPr>
            </w:pPr>
            <w:r w:rsidRPr="007D32B1">
              <w:rPr>
                <w:rFonts w:eastAsia="Malgun Gothic"/>
              </w:rPr>
              <w:t>5GS Parameters</w:t>
            </w:r>
          </w:p>
        </w:tc>
      </w:tr>
      <w:tr w:rsidR="00EF6D48" w:rsidRPr="007D32B1" w14:paraId="426384E7" w14:textId="77777777" w:rsidTr="00C11620">
        <w:tc>
          <w:tcPr>
            <w:tcW w:w="9631" w:type="dxa"/>
            <w:gridSpan w:val="4"/>
            <w:shd w:val="clear" w:color="auto" w:fill="auto"/>
          </w:tcPr>
          <w:p w14:paraId="6051EFA5" w14:textId="77777777" w:rsidR="00EF6D48" w:rsidRPr="007D32B1" w:rsidRDefault="00EF6D48" w:rsidP="00C11620">
            <w:pPr>
              <w:pStyle w:val="TAL"/>
              <w:rPr>
                <w:rFonts w:eastAsia="Malgun Gothic"/>
                <w:b/>
                <w:bCs/>
              </w:rPr>
            </w:pPr>
            <w:r w:rsidRPr="007D32B1">
              <w:rPr>
                <w:rFonts w:eastAsia="Malgun Gothic"/>
                <w:b/>
                <w:bCs/>
              </w:rPr>
              <w:t>DetNet Flow attributes</w:t>
            </w:r>
          </w:p>
        </w:tc>
      </w:tr>
      <w:tr w:rsidR="00EF6D48" w:rsidRPr="007D32B1" w14:paraId="15A87672" w14:textId="77777777" w:rsidTr="00C11620">
        <w:tc>
          <w:tcPr>
            <w:tcW w:w="2233" w:type="dxa"/>
            <w:tcBorders>
              <w:bottom w:val="nil"/>
            </w:tcBorders>
            <w:shd w:val="clear" w:color="auto" w:fill="auto"/>
          </w:tcPr>
          <w:p w14:paraId="7EEE6456" w14:textId="77777777" w:rsidR="00EF6D48" w:rsidRPr="007D32B1" w:rsidRDefault="00EF6D48" w:rsidP="00C11620">
            <w:pPr>
              <w:pStyle w:val="TAL"/>
              <w:rPr>
                <w:rFonts w:eastAsia="Malgun Gothic"/>
              </w:rPr>
            </w:pPr>
            <w:proofErr w:type="spellStart"/>
            <w:r w:rsidRPr="007D32B1">
              <w:rPr>
                <w:rFonts w:eastAsia="BatangChe"/>
              </w:rPr>
              <w:t>DnFlowSpeci</w:t>
            </w:r>
            <w:r w:rsidRPr="007D32B1">
              <w:rPr>
                <w:rFonts w:eastAsia="NotoSerif-Regular2"/>
              </w:rPr>
              <w:t>fi</w:t>
            </w:r>
            <w:r w:rsidRPr="007D32B1">
              <w:rPr>
                <w:rFonts w:eastAsia="BatangChe"/>
              </w:rPr>
              <w:t>cation</w:t>
            </w:r>
            <w:proofErr w:type="spellEnd"/>
          </w:p>
        </w:tc>
        <w:tc>
          <w:tcPr>
            <w:tcW w:w="5655" w:type="dxa"/>
            <w:gridSpan w:val="2"/>
            <w:shd w:val="clear" w:color="auto" w:fill="auto"/>
          </w:tcPr>
          <w:p w14:paraId="1A8C2FF4" w14:textId="77777777" w:rsidR="00EF6D48" w:rsidRPr="007D32B1" w:rsidRDefault="00EF6D48" w:rsidP="00C11620">
            <w:pPr>
              <w:pStyle w:val="TAL"/>
              <w:rPr>
                <w:rFonts w:eastAsia="BatangChe"/>
              </w:rPr>
            </w:pPr>
            <w:proofErr w:type="spellStart"/>
            <w:r w:rsidRPr="007D32B1">
              <w:rPr>
                <w:rFonts w:eastAsia="BatangChe"/>
              </w:rPr>
              <w:t>SourceIpAddress</w:t>
            </w:r>
            <w:proofErr w:type="spellEnd"/>
          </w:p>
        </w:tc>
        <w:tc>
          <w:tcPr>
            <w:tcW w:w="1743" w:type="dxa"/>
            <w:tcBorders>
              <w:bottom w:val="nil"/>
            </w:tcBorders>
            <w:shd w:val="clear" w:color="auto" w:fill="auto"/>
          </w:tcPr>
          <w:p w14:paraId="0F186F19" w14:textId="77777777" w:rsidR="00EF6D48" w:rsidRPr="007D32B1" w:rsidRDefault="00EF6D48" w:rsidP="00C11620">
            <w:pPr>
              <w:pStyle w:val="TAL"/>
              <w:rPr>
                <w:rFonts w:eastAsia="Malgun Gothic"/>
                <w:lang w:eastAsia="ko-KR"/>
              </w:rPr>
            </w:pPr>
            <w:r w:rsidRPr="007D32B1">
              <w:rPr>
                <w:rFonts w:eastAsia="Malgun Gothic"/>
                <w:lang w:eastAsia="ko-KR"/>
              </w:rPr>
              <w:t xml:space="preserve">IP Packet Filter Set </w:t>
            </w:r>
          </w:p>
          <w:p w14:paraId="376AC230" w14:textId="77777777" w:rsidR="00EF6D48" w:rsidRPr="007D32B1" w:rsidRDefault="00EF6D48" w:rsidP="00C11620">
            <w:pPr>
              <w:pStyle w:val="TAL"/>
              <w:ind w:left="221" w:hanging="221"/>
              <w:rPr>
                <w:rFonts w:eastAsia="Malgun Gothic"/>
              </w:rPr>
            </w:pPr>
          </w:p>
        </w:tc>
      </w:tr>
      <w:tr w:rsidR="00EF6D48" w:rsidRPr="007D32B1" w14:paraId="7084FB78" w14:textId="77777777" w:rsidTr="00C11620">
        <w:tc>
          <w:tcPr>
            <w:tcW w:w="2233" w:type="dxa"/>
            <w:tcBorders>
              <w:top w:val="nil"/>
              <w:bottom w:val="nil"/>
            </w:tcBorders>
            <w:shd w:val="clear" w:color="auto" w:fill="auto"/>
          </w:tcPr>
          <w:p w14:paraId="7AD4A011" w14:textId="77777777" w:rsidR="00EF6D48" w:rsidRPr="007D32B1" w:rsidRDefault="00EF6D48" w:rsidP="00C11620">
            <w:pPr>
              <w:pStyle w:val="TAL"/>
              <w:rPr>
                <w:rFonts w:eastAsia="BatangChe"/>
              </w:rPr>
            </w:pPr>
          </w:p>
        </w:tc>
        <w:tc>
          <w:tcPr>
            <w:tcW w:w="5655" w:type="dxa"/>
            <w:gridSpan w:val="2"/>
            <w:shd w:val="clear" w:color="auto" w:fill="auto"/>
          </w:tcPr>
          <w:p w14:paraId="4A0DB645" w14:textId="77777777" w:rsidR="00EF6D48" w:rsidRPr="007D32B1" w:rsidRDefault="00EF6D48" w:rsidP="00C11620">
            <w:pPr>
              <w:pStyle w:val="TAL"/>
              <w:rPr>
                <w:rFonts w:eastAsia="BatangChe"/>
              </w:rPr>
            </w:pPr>
            <w:proofErr w:type="spellStart"/>
            <w:r w:rsidRPr="007D32B1">
              <w:rPr>
                <w:rFonts w:eastAsia="BatangChe"/>
              </w:rPr>
              <w:t>DestinationIpAddress</w:t>
            </w:r>
            <w:proofErr w:type="spellEnd"/>
          </w:p>
        </w:tc>
        <w:tc>
          <w:tcPr>
            <w:tcW w:w="1743" w:type="dxa"/>
            <w:tcBorders>
              <w:top w:val="nil"/>
              <w:bottom w:val="nil"/>
            </w:tcBorders>
            <w:shd w:val="clear" w:color="auto" w:fill="auto"/>
          </w:tcPr>
          <w:p w14:paraId="0B1645EB"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Source IP address</w:t>
            </w:r>
          </w:p>
        </w:tc>
      </w:tr>
      <w:tr w:rsidR="00EF6D48" w:rsidRPr="007D32B1" w14:paraId="0AFC6EE8" w14:textId="77777777" w:rsidTr="00C11620">
        <w:tc>
          <w:tcPr>
            <w:tcW w:w="2233" w:type="dxa"/>
            <w:tcBorders>
              <w:top w:val="nil"/>
              <w:bottom w:val="nil"/>
            </w:tcBorders>
            <w:shd w:val="clear" w:color="auto" w:fill="auto"/>
          </w:tcPr>
          <w:p w14:paraId="38B02627" w14:textId="77777777" w:rsidR="00EF6D48" w:rsidRPr="007D32B1" w:rsidRDefault="00EF6D48" w:rsidP="00C11620">
            <w:pPr>
              <w:pStyle w:val="TAL"/>
              <w:rPr>
                <w:rFonts w:eastAsia="BatangChe"/>
              </w:rPr>
            </w:pPr>
          </w:p>
        </w:tc>
        <w:tc>
          <w:tcPr>
            <w:tcW w:w="5655" w:type="dxa"/>
            <w:gridSpan w:val="2"/>
            <w:shd w:val="clear" w:color="auto" w:fill="auto"/>
          </w:tcPr>
          <w:p w14:paraId="58B46DE0" w14:textId="77777777" w:rsidR="00EF6D48" w:rsidRPr="007D32B1" w:rsidRDefault="00EF6D48" w:rsidP="00C11620">
            <w:pPr>
              <w:pStyle w:val="TAL"/>
              <w:rPr>
                <w:rFonts w:eastAsia="BatangChe"/>
              </w:rPr>
            </w:pPr>
            <w:r w:rsidRPr="007D32B1">
              <w:rPr>
                <w:rFonts w:eastAsia="BatangChe"/>
              </w:rPr>
              <w:t>Ipv6FlowLabel</w:t>
            </w:r>
          </w:p>
        </w:tc>
        <w:tc>
          <w:tcPr>
            <w:tcW w:w="1743" w:type="dxa"/>
            <w:tcBorders>
              <w:top w:val="nil"/>
              <w:bottom w:val="nil"/>
            </w:tcBorders>
            <w:shd w:val="clear" w:color="auto" w:fill="auto"/>
          </w:tcPr>
          <w:p w14:paraId="1CE7FDB3"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Destination IP address</w:t>
            </w:r>
          </w:p>
        </w:tc>
      </w:tr>
      <w:tr w:rsidR="00EF6D48" w:rsidRPr="007D32B1" w14:paraId="3CE18310" w14:textId="77777777" w:rsidTr="00C11620">
        <w:tc>
          <w:tcPr>
            <w:tcW w:w="2233" w:type="dxa"/>
            <w:tcBorders>
              <w:top w:val="nil"/>
              <w:bottom w:val="nil"/>
            </w:tcBorders>
            <w:shd w:val="clear" w:color="auto" w:fill="auto"/>
          </w:tcPr>
          <w:p w14:paraId="11377A93" w14:textId="77777777" w:rsidR="00EF6D48" w:rsidRPr="007D32B1" w:rsidRDefault="00EF6D48" w:rsidP="00C11620">
            <w:pPr>
              <w:pStyle w:val="TAL"/>
              <w:rPr>
                <w:rFonts w:eastAsia="BatangChe"/>
              </w:rPr>
            </w:pPr>
          </w:p>
        </w:tc>
        <w:tc>
          <w:tcPr>
            <w:tcW w:w="5655" w:type="dxa"/>
            <w:gridSpan w:val="2"/>
            <w:shd w:val="clear" w:color="auto" w:fill="auto"/>
          </w:tcPr>
          <w:p w14:paraId="18660709" w14:textId="77777777" w:rsidR="00EF6D48" w:rsidRPr="007D32B1" w:rsidRDefault="00EF6D48" w:rsidP="00C11620">
            <w:pPr>
              <w:pStyle w:val="TAL"/>
              <w:rPr>
                <w:rFonts w:eastAsia="BatangChe"/>
              </w:rPr>
            </w:pPr>
            <w:proofErr w:type="spellStart"/>
            <w:r w:rsidRPr="007D32B1">
              <w:rPr>
                <w:rFonts w:eastAsia="BatangChe"/>
              </w:rPr>
              <w:t>Dscp</w:t>
            </w:r>
            <w:proofErr w:type="spellEnd"/>
          </w:p>
        </w:tc>
        <w:tc>
          <w:tcPr>
            <w:tcW w:w="1743" w:type="dxa"/>
            <w:tcBorders>
              <w:top w:val="nil"/>
              <w:bottom w:val="nil"/>
            </w:tcBorders>
            <w:shd w:val="clear" w:color="auto" w:fill="auto"/>
          </w:tcPr>
          <w:p w14:paraId="1D28AF80"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Flow label</w:t>
            </w:r>
          </w:p>
        </w:tc>
      </w:tr>
      <w:tr w:rsidR="00EF6D48" w:rsidRPr="007D32B1" w14:paraId="74D38E2B" w14:textId="77777777" w:rsidTr="00C11620">
        <w:tc>
          <w:tcPr>
            <w:tcW w:w="2233" w:type="dxa"/>
            <w:tcBorders>
              <w:top w:val="nil"/>
              <w:bottom w:val="nil"/>
            </w:tcBorders>
            <w:shd w:val="clear" w:color="auto" w:fill="auto"/>
          </w:tcPr>
          <w:p w14:paraId="326DD42E" w14:textId="77777777" w:rsidR="00EF6D48" w:rsidRPr="007D32B1" w:rsidRDefault="00EF6D48" w:rsidP="00C11620">
            <w:pPr>
              <w:pStyle w:val="TAL"/>
              <w:rPr>
                <w:rFonts w:eastAsia="BatangChe"/>
              </w:rPr>
            </w:pPr>
          </w:p>
        </w:tc>
        <w:tc>
          <w:tcPr>
            <w:tcW w:w="5655" w:type="dxa"/>
            <w:gridSpan w:val="2"/>
            <w:shd w:val="clear" w:color="auto" w:fill="auto"/>
          </w:tcPr>
          <w:p w14:paraId="3A71BA9C" w14:textId="77777777" w:rsidR="00EF6D48" w:rsidRPr="007D32B1" w:rsidRDefault="00EF6D48" w:rsidP="00C11620">
            <w:pPr>
              <w:pStyle w:val="TAL"/>
              <w:rPr>
                <w:rFonts w:eastAsia="BatangChe"/>
              </w:rPr>
            </w:pPr>
            <w:r w:rsidRPr="007D32B1">
              <w:rPr>
                <w:rFonts w:eastAsia="BatangChe"/>
              </w:rPr>
              <w:t>Protocol</w:t>
            </w:r>
          </w:p>
        </w:tc>
        <w:tc>
          <w:tcPr>
            <w:tcW w:w="1743" w:type="dxa"/>
            <w:tcBorders>
              <w:top w:val="nil"/>
              <w:bottom w:val="nil"/>
            </w:tcBorders>
            <w:shd w:val="clear" w:color="auto" w:fill="auto"/>
          </w:tcPr>
          <w:p w14:paraId="3810BA9B"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Type of Service / Traffic class</w:t>
            </w:r>
          </w:p>
        </w:tc>
      </w:tr>
      <w:tr w:rsidR="00EF6D48" w:rsidRPr="007D32B1" w14:paraId="7C30166B" w14:textId="77777777" w:rsidTr="00C11620">
        <w:tc>
          <w:tcPr>
            <w:tcW w:w="2233" w:type="dxa"/>
            <w:tcBorders>
              <w:top w:val="nil"/>
              <w:bottom w:val="nil"/>
            </w:tcBorders>
            <w:shd w:val="clear" w:color="auto" w:fill="auto"/>
          </w:tcPr>
          <w:p w14:paraId="7301FADC" w14:textId="77777777" w:rsidR="00EF6D48" w:rsidRPr="007D32B1" w:rsidRDefault="00EF6D48" w:rsidP="00C11620">
            <w:pPr>
              <w:pStyle w:val="TAL"/>
              <w:rPr>
                <w:rFonts w:eastAsia="BatangChe"/>
              </w:rPr>
            </w:pPr>
          </w:p>
        </w:tc>
        <w:tc>
          <w:tcPr>
            <w:tcW w:w="5655" w:type="dxa"/>
            <w:gridSpan w:val="2"/>
            <w:shd w:val="clear" w:color="auto" w:fill="auto"/>
          </w:tcPr>
          <w:p w14:paraId="2E01B1D9" w14:textId="77777777" w:rsidR="00EF6D48" w:rsidRPr="007D32B1" w:rsidRDefault="00EF6D48" w:rsidP="00C11620">
            <w:pPr>
              <w:pStyle w:val="TAL"/>
              <w:rPr>
                <w:rFonts w:eastAsia="BatangChe"/>
              </w:rPr>
            </w:pPr>
            <w:proofErr w:type="spellStart"/>
            <w:r w:rsidRPr="007D32B1">
              <w:rPr>
                <w:rFonts w:eastAsia="BatangChe"/>
              </w:rPr>
              <w:t>SourcePort</w:t>
            </w:r>
            <w:proofErr w:type="spellEnd"/>
          </w:p>
        </w:tc>
        <w:tc>
          <w:tcPr>
            <w:tcW w:w="1743" w:type="dxa"/>
            <w:tcBorders>
              <w:top w:val="nil"/>
              <w:bottom w:val="nil"/>
            </w:tcBorders>
            <w:shd w:val="clear" w:color="auto" w:fill="auto"/>
          </w:tcPr>
          <w:p w14:paraId="1210A947"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Protocol ID</w:t>
            </w:r>
          </w:p>
          <w:p w14:paraId="243ABB4C"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Source port</w:t>
            </w:r>
          </w:p>
        </w:tc>
      </w:tr>
      <w:tr w:rsidR="00EF6D48" w:rsidRPr="007D32B1" w14:paraId="58B38719" w14:textId="77777777" w:rsidTr="00C11620">
        <w:tc>
          <w:tcPr>
            <w:tcW w:w="2233" w:type="dxa"/>
            <w:tcBorders>
              <w:top w:val="nil"/>
              <w:bottom w:val="nil"/>
            </w:tcBorders>
            <w:shd w:val="clear" w:color="auto" w:fill="auto"/>
          </w:tcPr>
          <w:p w14:paraId="5BD8EF78" w14:textId="77777777" w:rsidR="00EF6D48" w:rsidRPr="007D32B1" w:rsidRDefault="00EF6D48" w:rsidP="00C11620">
            <w:pPr>
              <w:pStyle w:val="TAL"/>
              <w:rPr>
                <w:rFonts w:eastAsia="BatangChe"/>
              </w:rPr>
            </w:pPr>
          </w:p>
        </w:tc>
        <w:tc>
          <w:tcPr>
            <w:tcW w:w="5655" w:type="dxa"/>
            <w:gridSpan w:val="2"/>
            <w:shd w:val="clear" w:color="auto" w:fill="auto"/>
          </w:tcPr>
          <w:p w14:paraId="2C67BE50" w14:textId="77777777" w:rsidR="00EF6D48" w:rsidRPr="007D32B1" w:rsidRDefault="00EF6D48" w:rsidP="00C11620">
            <w:pPr>
              <w:pStyle w:val="TAL"/>
              <w:rPr>
                <w:rFonts w:eastAsia="BatangChe"/>
              </w:rPr>
            </w:pPr>
            <w:proofErr w:type="spellStart"/>
            <w:r w:rsidRPr="007D32B1">
              <w:rPr>
                <w:rFonts w:eastAsia="BatangChe"/>
              </w:rPr>
              <w:t>DestinationPort</w:t>
            </w:r>
            <w:proofErr w:type="spellEnd"/>
          </w:p>
        </w:tc>
        <w:tc>
          <w:tcPr>
            <w:tcW w:w="1743" w:type="dxa"/>
            <w:tcBorders>
              <w:top w:val="nil"/>
              <w:bottom w:val="nil"/>
            </w:tcBorders>
            <w:shd w:val="clear" w:color="auto" w:fill="auto"/>
          </w:tcPr>
          <w:p w14:paraId="22FCD63C"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Destination port</w:t>
            </w:r>
          </w:p>
        </w:tc>
      </w:tr>
      <w:tr w:rsidR="00EF6D48" w:rsidRPr="007D32B1" w14:paraId="1425B810" w14:textId="77777777" w:rsidTr="00C11620">
        <w:tc>
          <w:tcPr>
            <w:tcW w:w="2233" w:type="dxa"/>
            <w:tcBorders>
              <w:top w:val="nil"/>
              <w:bottom w:val="single" w:sz="4" w:space="0" w:color="auto"/>
            </w:tcBorders>
            <w:shd w:val="clear" w:color="auto" w:fill="auto"/>
          </w:tcPr>
          <w:p w14:paraId="7A52B8F9" w14:textId="77777777" w:rsidR="00EF6D48" w:rsidRPr="007D32B1" w:rsidRDefault="00EF6D48" w:rsidP="00C11620">
            <w:pPr>
              <w:pStyle w:val="TAL"/>
              <w:rPr>
                <w:rFonts w:eastAsia="BatangChe"/>
              </w:rPr>
            </w:pPr>
          </w:p>
        </w:tc>
        <w:tc>
          <w:tcPr>
            <w:tcW w:w="5655" w:type="dxa"/>
            <w:gridSpan w:val="2"/>
            <w:shd w:val="clear" w:color="auto" w:fill="auto"/>
          </w:tcPr>
          <w:p w14:paraId="528F2211" w14:textId="77777777" w:rsidR="00EF6D48" w:rsidRPr="007D32B1" w:rsidRDefault="00EF6D48" w:rsidP="00C11620">
            <w:pPr>
              <w:pStyle w:val="TAL"/>
              <w:rPr>
                <w:rFonts w:eastAsia="BatangChe"/>
              </w:rPr>
            </w:pPr>
            <w:proofErr w:type="spellStart"/>
            <w:r w:rsidRPr="007D32B1">
              <w:rPr>
                <w:rFonts w:eastAsia="BatangChe"/>
              </w:rPr>
              <w:t>IPSecSpi</w:t>
            </w:r>
            <w:proofErr w:type="spellEnd"/>
          </w:p>
        </w:tc>
        <w:tc>
          <w:tcPr>
            <w:tcW w:w="1743" w:type="dxa"/>
            <w:tcBorders>
              <w:top w:val="nil"/>
              <w:bottom w:val="single" w:sz="4" w:space="0" w:color="auto"/>
            </w:tcBorders>
            <w:shd w:val="clear" w:color="auto" w:fill="auto"/>
          </w:tcPr>
          <w:p w14:paraId="581AB885" w14:textId="77777777" w:rsidR="00EF6D48" w:rsidRPr="007D32B1" w:rsidRDefault="00EF6D48" w:rsidP="00C11620">
            <w:pPr>
              <w:pStyle w:val="TAL"/>
              <w:ind w:left="221" w:hanging="221"/>
              <w:rPr>
                <w:rFonts w:eastAsia="Malgun Gothic"/>
              </w:rPr>
            </w:pPr>
            <w:r w:rsidRPr="007D32B1">
              <w:rPr>
                <w:rFonts w:eastAsia="Malgun Gothic"/>
              </w:rPr>
              <w:t>-</w:t>
            </w:r>
            <w:r w:rsidRPr="007D32B1">
              <w:rPr>
                <w:rFonts w:eastAsia="Malgun Gothic"/>
              </w:rPr>
              <w:tab/>
              <w:t>Security parameter index</w:t>
            </w:r>
          </w:p>
        </w:tc>
      </w:tr>
      <w:tr w:rsidR="00EF6D48" w:rsidRPr="007D32B1" w14:paraId="606BF930" w14:textId="77777777" w:rsidTr="00C11620">
        <w:tc>
          <w:tcPr>
            <w:tcW w:w="2233" w:type="dxa"/>
            <w:tcBorders>
              <w:bottom w:val="nil"/>
            </w:tcBorders>
            <w:shd w:val="clear" w:color="auto" w:fill="auto"/>
          </w:tcPr>
          <w:p w14:paraId="0612E6F4" w14:textId="77777777" w:rsidR="00EF6D48" w:rsidRPr="007D32B1" w:rsidRDefault="00EF6D48" w:rsidP="00C11620">
            <w:pPr>
              <w:pStyle w:val="TAL"/>
              <w:rPr>
                <w:rFonts w:eastAsia="BatangChe"/>
              </w:rPr>
            </w:pPr>
            <w:proofErr w:type="spellStart"/>
            <w:r w:rsidRPr="007D32B1">
              <w:rPr>
                <w:rFonts w:eastAsia="BatangChe"/>
              </w:rPr>
              <w:t>DnTra</w:t>
            </w:r>
            <w:r w:rsidRPr="007D32B1">
              <w:rPr>
                <w:rFonts w:eastAsia="NotoSerif-Regular2"/>
              </w:rPr>
              <w:t>ffi</w:t>
            </w:r>
            <w:r w:rsidRPr="007D32B1">
              <w:rPr>
                <w:rFonts w:eastAsia="BatangChe"/>
              </w:rPr>
              <w:t>cSpeci</w:t>
            </w:r>
            <w:r w:rsidRPr="007D32B1">
              <w:rPr>
                <w:rFonts w:eastAsia="NotoSerif-Regular2"/>
              </w:rPr>
              <w:t>fi</w:t>
            </w:r>
            <w:r w:rsidRPr="007D32B1">
              <w:rPr>
                <w:rFonts w:eastAsia="BatangChe"/>
              </w:rPr>
              <w:t>cation</w:t>
            </w:r>
            <w:proofErr w:type="spellEnd"/>
          </w:p>
        </w:tc>
        <w:tc>
          <w:tcPr>
            <w:tcW w:w="2792" w:type="dxa"/>
            <w:shd w:val="clear" w:color="auto" w:fill="auto"/>
          </w:tcPr>
          <w:p w14:paraId="1E32C767" w14:textId="77777777" w:rsidR="00EF6D48" w:rsidRPr="007D32B1" w:rsidRDefault="00EF6D48" w:rsidP="00C11620">
            <w:pPr>
              <w:pStyle w:val="TAL"/>
              <w:rPr>
                <w:rFonts w:eastAsia="BatangChe"/>
              </w:rPr>
            </w:pPr>
            <w:r w:rsidRPr="007D32B1">
              <w:rPr>
                <w:rFonts w:eastAsia="BatangChe"/>
              </w:rPr>
              <w:t>Interval</w:t>
            </w:r>
          </w:p>
        </w:tc>
        <w:tc>
          <w:tcPr>
            <w:tcW w:w="2863" w:type="dxa"/>
            <w:shd w:val="clear" w:color="auto" w:fill="auto"/>
          </w:tcPr>
          <w:p w14:paraId="1D188D11" w14:textId="77777777" w:rsidR="00EF6D48" w:rsidRPr="007D32B1" w:rsidRDefault="00EF6D48" w:rsidP="00C11620">
            <w:pPr>
              <w:pStyle w:val="TAL"/>
              <w:rPr>
                <w:rFonts w:eastAsia="Malgun Gothic"/>
              </w:rPr>
            </w:pPr>
            <w:r w:rsidRPr="007D32B1">
              <w:rPr>
                <w:rFonts w:eastAsia="BatangChe"/>
              </w:rPr>
              <w:t>The period of time in which the tra</w:t>
            </w:r>
            <w:r w:rsidRPr="007D32B1">
              <w:rPr>
                <w:rFonts w:eastAsia="NotoSerif-Regular2"/>
              </w:rPr>
              <w:t>ffi</w:t>
            </w:r>
            <w:r w:rsidRPr="007D32B1">
              <w:rPr>
                <w:rFonts w:eastAsia="BatangChe"/>
              </w:rPr>
              <w:t>c speci</w:t>
            </w:r>
            <w:r w:rsidRPr="007D32B1">
              <w:rPr>
                <w:rFonts w:eastAsia="NotoSerif-Regular2"/>
              </w:rPr>
              <w:t>fi</w:t>
            </w:r>
            <w:r w:rsidRPr="007D32B1">
              <w:rPr>
                <w:rFonts w:eastAsia="BatangChe"/>
              </w:rPr>
              <w:t>cation is speci</w:t>
            </w:r>
            <w:r w:rsidRPr="007D32B1">
              <w:rPr>
                <w:rFonts w:eastAsia="NotoSerif-Regular2"/>
              </w:rPr>
              <w:t>fi</w:t>
            </w:r>
            <w:r w:rsidRPr="007D32B1">
              <w:rPr>
                <w:rFonts w:eastAsia="BatangChe"/>
              </w:rPr>
              <w:t>ed</w:t>
            </w:r>
          </w:p>
        </w:tc>
        <w:tc>
          <w:tcPr>
            <w:tcW w:w="1743" w:type="dxa"/>
            <w:tcBorders>
              <w:bottom w:val="single" w:sz="4" w:space="0" w:color="auto"/>
            </w:tcBorders>
            <w:shd w:val="clear" w:color="auto" w:fill="auto"/>
          </w:tcPr>
          <w:p w14:paraId="51E88610" w14:textId="77777777" w:rsidR="00EF6D48" w:rsidRPr="007D32B1" w:rsidRDefault="00EF6D48" w:rsidP="00C11620">
            <w:pPr>
              <w:pStyle w:val="TAL"/>
              <w:rPr>
                <w:rFonts w:eastAsia="Malgun Gothic"/>
              </w:rPr>
            </w:pPr>
            <w:r w:rsidRPr="007D32B1">
              <w:rPr>
                <w:rFonts w:eastAsia="Malgun Gothic"/>
                <w:lang w:eastAsia="ko-KR"/>
              </w:rPr>
              <w:t>Periodicity</w:t>
            </w:r>
          </w:p>
        </w:tc>
      </w:tr>
      <w:tr w:rsidR="00EF6D48" w:rsidRPr="007D32B1" w14:paraId="5FD3DC33" w14:textId="77777777" w:rsidTr="00C11620">
        <w:tc>
          <w:tcPr>
            <w:tcW w:w="2233" w:type="dxa"/>
            <w:tcBorders>
              <w:top w:val="nil"/>
              <w:bottom w:val="nil"/>
            </w:tcBorders>
            <w:shd w:val="clear" w:color="auto" w:fill="auto"/>
          </w:tcPr>
          <w:p w14:paraId="29439D6D" w14:textId="77777777" w:rsidR="00EF6D48" w:rsidRPr="007D32B1" w:rsidRDefault="00EF6D48" w:rsidP="00C11620">
            <w:pPr>
              <w:pStyle w:val="TAL"/>
              <w:rPr>
                <w:rFonts w:eastAsia="BatangChe"/>
              </w:rPr>
            </w:pPr>
          </w:p>
        </w:tc>
        <w:tc>
          <w:tcPr>
            <w:tcW w:w="2792" w:type="dxa"/>
            <w:shd w:val="clear" w:color="auto" w:fill="auto"/>
          </w:tcPr>
          <w:p w14:paraId="21FB2329" w14:textId="77777777" w:rsidR="00EF6D48" w:rsidRPr="007D32B1" w:rsidRDefault="00EF6D48" w:rsidP="00C11620">
            <w:pPr>
              <w:pStyle w:val="TAL"/>
              <w:rPr>
                <w:rFonts w:eastAsia="BatangChe"/>
              </w:rPr>
            </w:pPr>
            <w:proofErr w:type="spellStart"/>
            <w:r w:rsidRPr="007D32B1">
              <w:rPr>
                <w:rFonts w:eastAsia="BatangChe"/>
              </w:rPr>
              <w:t>MaxPacketsPerInterval</w:t>
            </w:r>
            <w:proofErr w:type="spellEnd"/>
          </w:p>
        </w:tc>
        <w:tc>
          <w:tcPr>
            <w:tcW w:w="2863" w:type="dxa"/>
            <w:shd w:val="clear" w:color="auto" w:fill="auto"/>
          </w:tcPr>
          <w:p w14:paraId="3A809717" w14:textId="77777777" w:rsidR="00EF6D48" w:rsidRPr="007D32B1" w:rsidRDefault="00EF6D48" w:rsidP="00C11620">
            <w:pPr>
              <w:pStyle w:val="TAL"/>
              <w:rPr>
                <w:rFonts w:eastAsia="BatangChe"/>
              </w:rPr>
            </w:pPr>
            <w:r w:rsidRPr="007D32B1">
              <w:rPr>
                <w:rFonts w:eastAsia="BatangChe"/>
              </w:rPr>
              <w:t>The maximum number of packets that the Ingress will transmit in one Interval</w:t>
            </w:r>
          </w:p>
        </w:tc>
        <w:tc>
          <w:tcPr>
            <w:tcW w:w="1743" w:type="dxa"/>
            <w:tcBorders>
              <w:top w:val="single" w:sz="4" w:space="0" w:color="auto"/>
              <w:bottom w:val="single" w:sz="4" w:space="0" w:color="auto"/>
            </w:tcBorders>
            <w:shd w:val="clear" w:color="auto" w:fill="auto"/>
          </w:tcPr>
          <w:p w14:paraId="723113DC" w14:textId="77777777" w:rsidR="00EF6D48" w:rsidRPr="007D32B1" w:rsidRDefault="00EF6D48" w:rsidP="00C11620">
            <w:pPr>
              <w:pStyle w:val="TAL"/>
              <w:rPr>
                <w:rFonts w:eastAsia="Malgun Gothic"/>
              </w:rPr>
            </w:pPr>
            <w:r w:rsidRPr="007D32B1">
              <w:rPr>
                <w:rFonts w:eastAsia="Malgun Gothic"/>
                <w:lang w:eastAsia="ko-KR"/>
              </w:rPr>
              <w:t>Maximum data burst size (MDBV)</w:t>
            </w:r>
          </w:p>
        </w:tc>
      </w:tr>
      <w:tr w:rsidR="00EF6D48" w:rsidRPr="007D32B1" w14:paraId="6C88D447" w14:textId="77777777" w:rsidTr="00C11620">
        <w:tc>
          <w:tcPr>
            <w:tcW w:w="2233" w:type="dxa"/>
            <w:tcBorders>
              <w:top w:val="nil"/>
              <w:bottom w:val="nil"/>
            </w:tcBorders>
            <w:shd w:val="clear" w:color="auto" w:fill="auto"/>
          </w:tcPr>
          <w:p w14:paraId="5DB38557" w14:textId="77777777" w:rsidR="00EF6D48" w:rsidRPr="007D32B1" w:rsidRDefault="00EF6D48" w:rsidP="00C11620">
            <w:pPr>
              <w:pStyle w:val="TAL"/>
              <w:rPr>
                <w:rFonts w:eastAsia="BatangChe"/>
              </w:rPr>
            </w:pPr>
          </w:p>
        </w:tc>
        <w:tc>
          <w:tcPr>
            <w:tcW w:w="2792" w:type="dxa"/>
            <w:shd w:val="clear" w:color="auto" w:fill="auto"/>
          </w:tcPr>
          <w:p w14:paraId="4B0F3B43" w14:textId="77777777" w:rsidR="00EF6D48" w:rsidRPr="007D32B1" w:rsidRDefault="00EF6D48" w:rsidP="00C11620">
            <w:pPr>
              <w:pStyle w:val="TAL"/>
              <w:rPr>
                <w:rFonts w:eastAsia="BatangChe"/>
              </w:rPr>
            </w:pPr>
            <w:proofErr w:type="spellStart"/>
            <w:r w:rsidRPr="007D32B1">
              <w:rPr>
                <w:rFonts w:eastAsia="BatangChe"/>
              </w:rPr>
              <w:t>MaxPayloadSize</w:t>
            </w:r>
            <w:proofErr w:type="spellEnd"/>
          </w:p>
        </w:tc>
        <w:tc>
          <w:tcPr>
            <w:tcW w:w="2863" w:type="dxa"/>
            <w:shd w:val="clear" w:color="auto" w:fill="auto"/>
          </w:tcPr>
          <w:p w14:paraId="22615F52" w14:textId="77777777" w:rsidR="00EF6D48" w:rsidRPr="007D32B1" w:rsidRDefault="00EF6D48" w:rsidP="00C11620">
            <w:pPr>
              <w:pStyle w:val="TAL"/>
              <w:rPr>
                <w:rFonts w:eastAsia="BatangChe"/>
              </w:rPr>
            </w:pPr>
            <w:r w:rsidRPr="007D32B1">
              <w:rPr>
                <w:rFonts w:eastAsia="BatangChe"/>
              </w:rPr>
              <w:t>The maximum payload size that the Ingress will transmit</w:t>
            </w:r>
          </w:p>
        </w:tc>
        <w:tc>
          <w:tcPr>
            <w:tcW w:w="1743" w:type="dxa"/>
            <w:tcBorders>
              <w:top w:val="single" w:sz="4" w:space="0" w:color="auto"/>
              <w:bottom w:val="single" w:sz="4" w:space="0" w:color="auto"/>
            </w:tcBorders>
            <w:shd w:val="clear" w:color="auto" w:fill="auto"/>
          </w:tcPr>
          <w:p w14:paraId="0C92886F" w14:textId="77777777" w:rsidR="00EF6D48" w:rsidRPr="007D32B1" w:rsidRDefault="00EF6D48" w:rsidP="00C11620">
            <w:pPr>
              <w:pStyle w:val="TAL"/>
              <w:rPr>
                <w:rFonts w:eastAsia="Malgun Gothic"/>
              </w:rPr>
            </w:pPr>
          </w:p>
        </w:tc>
      </w:tr>
      <w:tr w:rsidR="00EF6D48" w:rsidRPr="007D32B1" w14:paraId="301B4021" w14:textId="77777777" w:rsidTr="00C11620">
        <w:tc>
          <w:tcPr>
            <w:tcW w:w="2233" w:type="dxa"/>
            <w:tcBorders>
              <w:top w:val="nil"/>
              <w:bottom w:val="nil"/>
            </w:tcBorders>
            <w:shd w:val="clear" w:color="auto" w:fill="auto"/>
          </w:tcPr>
          <w:p w14:paraId="58448C58" w14:textId="77777777" w:rsidR="00EF6D48" w:rsidRPr="007D32B1" w:rsidRDefault="00EF6D48" w:rsidP="00C11620">
            <w:pPr>
              <w:pStyle w:val="TAL"/>
              <w:rPr>
                <w:rFonts w:eastAsia="BatangChe"/>
              </w:rPr>
            </w:pPr>
          </w:p>
        </w:tc>
        <w:tc>
          <w:tcPr>
            <w:tcW w:w="2792" w:type="dxa"/>
            <w:shd w:val="clear" w:color="auto" w:fill="auto"/>
          </w:tcPr>
          <w:p w14:paraId="58C9032E" w14:textId="77777777" w:rsidR="00EF6D48" w:rsidRPr="007D32B1" w:rsidRDefault="00EF6D48" w:rsidP="00C11620">
            <w:pPr>
              <w:pStyle w:val="TAL"/>
              <w:rPr>
                <w:rFonts w:eastAsia="BatangChe"/>
              </w:rPr>
            </w:pPr>
            <w:proofErr w:type="spellStart"/>
            <w:r w:rsidRPr="007D32B1">
              <w:rPr>
                <w:rFonts w:eastAsia="BatangChe"/>
              </w:rPr>
              <w:t>MinPayloadSize</w:t>
            </w:r>
            <w:proofErr w:type="spellEnd"/>
          </w:p>
        </w:tc>
        <w:tc>
          <w:tcPr>
            <w:tcW w:w="2863" w:type="dxa"/>
            <w:shd w:val="clear" w:color="auto" w:fill="auto"/>
          </w:tcPr>
          <w:p w14:paraId="328BD52D" w14:textId="77777777" w:rsidR="00EF6D48" w:rsidRPr="007D32B1" w:rsidRDefault="00EF6D48" w:rsidP="00C11620">
            <w:pPr>
              <w:pStyle w:val="TAL"/>
              <w:rPr>
                <w:rFonts w:eastAsia="BatangChe"/>
              </w:rPr>
            </w:pPr>
            <w:r w:rsidRPr="007D32B1">
              <w:rPr>
                <w:rFonts w:eastAsia="BatangChe"/>
              </w:rPr>
              <w:t>The minimum payload size that the Ingress will transmit</w:t>
            </w:r>
          </w:p>
        </w:tc>
        <w:tc>
          <w:tcPr>
            <w:tcW w:w="1743" w:type="dxa"/>
            <w:tcBorders>
              <w:top w:val="single" w:sz="4" w:space="0" w:color="auto"/>
              <w:bottom w:val="single" w:sz="4" w:space="0" w:color="auto"/>
            </w:tcBorders>
            <w:shd w:val="clear" w:color="auto" w:fill="auto"/>
          </w:tcPr>
          <w:p w14:paraId="397DF48B" w14:textId="77777777" w:rsidR="00EF6D48" w:rsidRPr="007D32B1" w:rsidRDefault="00EF6D48" w:rsidP="00C11620">
            <w:pPr>
              <w:pStyle w:val="TAL"/>
              <w:rPr>
                <w:rFonts w:eastAsia="Malgun Gothic"/>
              </w:rPr>
            </w:pPr>
          </w:p>
        </w:tc>
      </w:tr>
      <w:tr w:rsidR="00EF6D48" w:rsidRPr="007D32B1" w14:paraId="0A80D45C" w14:textId="77777777" w:rsidTr="00C11620">
        <w:tc>
          <w:tcPr>
            <w:tcW w:w="2233" w:type="dxa"/>
            <w:tcBorders>
              <w:top w:val="nil"/>
              <w:bottom w:val="single" w:sz="4" w:space="0" w:color="auto"/>
            </w:tcBorders>
            <w:shd w:val="clear" w:color="auto" w:fill="auto"/>
          </w:tcPr>
          <w:p w14:paraId="2077FE58" w14:textId="77777777" w:rsidR="00EF6D48" w:rsidRPr="007D32B1" w:rsidRDefault="00EF6D48" w:rsidP="00C11620">
            <w:pPr>
              <w:pStyle w:val="TAL"/>
              <w:rPr>
                <w:rFonts w:eastAsia="BatangChe"/>
              </w:rPr>
            </w:pPr>
          </w:p>
        </w:tc>
        <w:tc>
          <w:tcPr>
            <w:tcW w:w="2792" w:type="dxa"/>
            <w:shd w:val="clear" w:color="auto" w:fill="auto"/>
          </w:tcPr>
          <w:p w14:paraId="36652CF8" w14:textId="77777777" w:rsidR="00EF6D48" w:rsidRPr="007D32B1" w:rsidRDefault="00EF6D48" w:rsidP="00C11620">
            <w:pPr>
              <w:pStyle w:val="TAL"/>
              <w:rPr>
                <w:rFonts w:eastAsia="BatangChe"/>
              </w:rPr>
            </w:pPr>
            <w:proofErr w:type="spellStart"/>
            <w:r w:rsidRPr="007D32B1">
              <w:rPr>
                <w:rFonts w:eastAsia="BatangChe"/>
              </w:rPr>
              <w:t>MinPacketsPerInterval</w:t>
            </w:r>
            <w:proofErr w:type="spellEnd"/>
          </w:p>
        </w:tc>
        <w:tc>
          <w:tcPr>
            <w:tcW w:w="2863" w:type="dxa"/>
            <w:shd w:val="clear" w:color="auto" w:fill="auto"/>
          </w:tcPr>
          <w:p w14:paraId="627AE601" w14:textId="77777777" w:rsidR="00EF6D48" w:rsidRPr="007D32B1" w:rsidRDefault="00EF6D48" w:rsidP="00C11620">
            <w:pPr>
              <w:pStyle w:val="TAL"/>
              <w:rPr>
                <w:rFonts w:eastAsia="BatangChe"/>
              </w:rPr>
            </w:pPr>
            <w:r w:rsidRPr="007D32B1">
              <w:rPr>
                <w:rFonts w:eastAsia="BatangChe"/>
              </w:rPr>
              <w:t>The minimum number of packets that the Ingress will transmit in one Interval</w:t>
            </w:r>
          </w:p>
        </w:tc>
        <w:tc>
          <w:tcPr>
            <w:tcW w:w="1743" w:type="dxa"/>
            <w:tcBorders>
              <w:top w:val="single" w:sz="4" w:space="0" w:color="auto"/>
              <w:bottom w:val="single" w:sz="4" w:space="0" w:color="auto"/>
            </w:tcBorders>
            <w:shd w:val="clear" w:color="auto" w:fill="auto"/>
          </w:tcPr>
          <w:p w14:paraId="1FD6B23F" w14:textId="77777777" w:rsidR="00EF6D48" w:rsidRPr="007D32B1" w:rsidRDefault="00EF6D48" w:rsidP="00C11620">
            <w:pPr>
              <w:pStyle w:val="TAL"/>
              <w:rPr>
                <w:rFonts w:eastAsia="Malgun Gothic"/>
              </w:rPr>
            </w:pPr>
          </w:p>
        </w:tc>
      </w:tr>
      <w:tr w:rsidR="00EF6D48" w:rsidRPr="007D32B1" w14:paraId="4AE78125" w14:textId="77777777" w:rsidTr="00C11620">
        <w:tc>
          <w:tcPr>
            <w:tcW w:w="2233" w:type="dxa"/>
            <w:tcBorders>
              <w:bottom w:val="nil"/>
            </w:tcBorders>
            <w:shd w:val="clear" w:color="auto" w:fill="auto"/>
          </w:tcPr>
          <w:p w14:paraId="0B5F8D1D" w14:textId="77777777" w:rsidR="00EF6D48" w:rsidRPr="007D32B1" w:rsidRDefault="00EF6D48" w:rsidP="00C11620">
            <w:pPr>
              <w:pStyle w:val="TAL"/>
              <w:rPr>
                <w:rFonts w:eastAsia="BatangChe"/>
              </w:rPr>
            </w:pPr>
            <w:proofErr w:type="spellStart"/>
            <w:r w:rsidRPr="007D32B1">
              <w:rPr>
                <w:rFonts w:eastAsia="BatangChe"/>
              </w:rPr>
              <w:t>DnFlowStatus</w:t>
            </w:r>
            <w:proofErr w:type="spellEnd"/>
          </w:p>
        </w:tc>
        <w:tc>
          <w:tcPr>
            <w:tcW w:w="5655" w:type="dxa"/>
            <w:gridSpan w:val="2"/>
            <w:shd w:val="clear" w:color="auto" w:fill="auto"/>
          </w:tcPr>
          <w:p w14:paraId="6BB55425" w14:textId="77777777" w:rsidR="00EF6D48" w:rsidRPr="007D32B1" w:rsidRDefault="00EF6D48" w:rsidP="00C11620">
            <w:pPr>
              <w:pStyle w:val="TAL"/>
              <w:rPr>
                <w:rFonts w:eastAsia="Malgun Gothic"/>
              </w:rPr>
            </w:pPr>
            <w:proofErr w:type="spellStart"/>
            <w:r w:rsidRPr="007D32B1">
              <w:rPr>
                <w:rFonts w:eastAsia="BatangChe"/>
              </w:rPr>
              <w:t>DnIngressStatus</w:t>
            </w:r>
            <w:proofErr w:type="spellEnd"/>
            <w:r w:rsidRPr="007D32B1">
              <w:rPr>
                <w:rFonts w:eastAsia="BatangChe"/>
              </w:rPr>
              <w:t xml:space="preserve">: None, Ready, Failed, </w:t>
            </w:r>
            <w:proofErr w:type="spellStart"/>
            <w:r w:rsidRPr="007D32B1">
              <w:rPr>
                <w:rFonts w:eastAsia="BatangChe"/>
              </w:rPr>
              <w:t>OutOfService</w:t>
            </w:r>
            <w:proofErr w:type="spellEnd"/>
          </w:p>
        </w:tc>
        <w:tc>
          <w:tcPr>
            <w:tcW w:w="1743" w:type="dxa"/>
            <w:tcBorders>
              <w:bottom w:val="nil"/>
            </w:tcBorders>
            <w:shd w:val="clear" w:color="auto" w:fill="auto"/>
          </w:tcPr>
          <w:p w14:paraId="2669FBA4" w14:textId="77777777" w:rsidR="00EF6D48" w:rsidRPr="007D32B1" w:rsidRDefault="00EF6D48" w:rsidP="00C11620">
            <w:pPr>
              <w:pStyle w:val="TAL"/>
              <w:rPr>
                <w:rFonts w:eastAsia="Malgun Gothic"/>
              </w:rPr>
            </w:pPr>
          </w:p>
        </w:tc>
      </w:tr>
      <w:tr w:rsidR="00EF6D48" w:rsidRPr="007D32B1" w14:paraId="5587D4BD" w14:textId="77777777" w:rsidTr="00C11620">
        <w:tc>
          <w:tcPr>
            <w:tcW w:w="2233" w:type="dxa"/>
            <w:tcBorders>
              <w:top w:val="nil"/>
              <w:bottom w:val="nil"/>
            </w:tcBorders>
            <w:shd w:val="clear" w:color="auto" w:fill="auto"/>
          </w:tcPr>
          <w:p w14:paraId="2E52359E" w14:textId="77777777" w:rsidR="00EF6D48" w:rsidRPr="007D32B1" w:rsidRDefault="00EF6D48" w:rsidP="00C11620">
            <w:pPr>
              <w:pStyle w:val="TAL"/>
              <w:rPr>
                <w:rFonts w:eastAsia="Malgun Gothic"/>
              </w:rPr>
            </w:pPr>
          </w:p>
        </w:tc>
        <w:tc>
          <w:tcPr>
            <w:tcW w:w="5655" w:type="dxa"/>
            <w:gridSpan w:val="2"/>
            <w:shd w:val="clear" w:color="auto" w:fill="auto"/>
          </w:tcPr>
          <w:p w14:paraId="22DFCBB0" w14:textId="77777777" w:rsidR="00EF6D48" w:rsidRPr="007D32B1" w:rsidRDefault="00EF6D48" w:rsidP="00C11620">
            <w:pPr>
              <w:pStyle w:val="TAL"/>
              <w:rPr>
                <w:rFonts w:eastAsia="Malgun Gothic"/>
              </w:rPr>
            </w:pPr>
            <w:proofErr w:type="spellStart"/>
            <w:r w:rsidRPr="007D32B1">
              <w:rPr>
                <w:rFonts w:eastAsia="BatangChe"/>
              </w:rPr>
              <w:t>DnEgressStatus</w:t>
            </w:r>
            <w:proofErr w:type="spellEnd"/>
            <w:r w:rsidRPr="007D32B1">
              <w:rPr>
                <w:rFonts w:eastAsia="BatangChe"/>
              </w:rPr>
              <w:t xml:space="preserve">: None, Ready, </w:t>
            </w:r>
            <w:proofErr w:type="spellStart"/>
            <w:r w:rsidRPr="007D32B1">
              <w:rPr>
                <w:rFonts w:eastAsia="BatangChe"/>
              </w:rPr>
              <w:t>PartialFailed</w:t>
            </w:r>
            <w:proofErr w:type="spellEnd"/>
            <w:r w:rsidRPr="007D32B1">
              <w:rPr>
                <w:rFonts w:eastAsia="BatangChe"/>
              </w:rPr>
              <w:t xml:space="preserve">, Failed, </w:t>
            </w:r>
            <w:proofErr w:type="spellStart"/>
            <w:r w:rsidRPr="007D32B1">
              <w:rPr>
                <w:rFonts w:eastAsia="BatangChe"/>
              </w:rPr>
              <w:t>OutOfService</w:t>
            </w:r>
            <w:proofErr w:type="spellEnd"/>
          </w:p>
        </w:tc>
        <w:tc>
          <w:tcPr>
            <w:tcW w:w="1743" w:type="dxa"/>
            <w:tcBorders>
              <w:top w:val="nil"/>
              <w:bottom w:val="nil"/>
            </w:tcBorders>
            <w:shd w:val="clear" w:color="auto" w:fill="auto"/>
          </w:tcPr>
          <w:p w14:paraId="7E95D7E1" w14:textId="77777777" w:rsidR="00EF6D48" w:rsidRPr="007D32B1" w:rsidRDefault="00EF6D48" w:rsidP="00C11620">
            <w:pPr>
              <w:pStyle w:val="TAL"/>
              <w:rPr>
                <w:rFonts w:eastAsia="Malgun Gothic"/>
              </w:rPr>
            </w:pPr>
          </w:p>
        </w:tc>
      </w:tr>
      <w:tr w:rsidR="00EF6D48" w:rsidRPr="007D32B1" w14:paraId="2B16FD83" w14:textId="77777777" w:rsidTr="00C11620">
        <w:tc>
          <w:tcPr>
            <w:tcW w:w="2233" w:type="dxa"/>
            <w:tcBorders>
              <w:top w:val="nil"/>
            </w:tcBorders>
            <w:shd w:val="clear" w:color="auto" w:fill="auto"/>
          </w:tcPr>
          <w:p w14:paraId="56F93631" w14:textId="77777777" w:rsidR="00EF6D48" w:rsidRPr="007D32B1" w:rsidRDefault="00EF6D48" w:rsidP="00C11620">
            <w:pPr>
              <w:pStyle w:val="TAL"/>
              <w:rPr>
                <w:rFonts w:eastAsia="BatangChe"/>
              </w:rPr>
            </w:pPr>
          </w:p>
        </w:tc>
        <w:tc>
          <w:tcPr>
            <w:tcW w:w="5655" w:type="dxa"/>
            <w:gridSpan w:val="2"/>
            <w:shd w:val="clear" w:color="auto" w:fill="auto"/>
          </w:tcPr>
          <w:p w14:paraId="31A0E658" w14:textId="77777777" w:rsidR="00EF6D48" w:rsidRPr="007D32B1" w:rsidRDefault="00EF6D48" w:rsidP="00C11620">
            <w:pPr>
              <w:pStyle w:val="TAL"/>
              <w:rPr>
                <w:rFonts w:eastAsia="Malgun Gothic"/>
              </w:rPr>
            </w:pPr>
            <w:proofErr w:type="spellStart"/>
            <w:r w:rsidRPr="007D32B1">
              <w:rPr>
                <w:rFonts w:eastAsia="BatangChe"/>
              </w:rPr>
              <w:t>FailureCode</w:t>
            </w:r>
            <w:proofErr w:type="spellEnd"/>
          </w:p>
        </w:tc>
        <w:tc>
          <w:tcPr>
            <w:tcW w:w="1743" w:type="dxa"/>
            <w:tcBorders>
              <w:top w:val="nil"/>
            </w:tcBorders>
            <w:shd w:val="clear" w:color="auto" w:fill="auto"/>
          </w:tcPr>
          <w:p w14:paraId="04B19111" w14:textId="77777777" w:rsidR="00EF6D48" w:rsidRPr="007D32B1" w:rsidRDefault="00EF6D48" w:rsidP="00C11620">
            <w:pPr>
              <w:pStyle w:val="TAL"/>
              <w:rPr>
                <w:rFonts w:eastAsia="Malgun Gothic"/>
              </w:rPr>
            </w:pPr>
          </w:p>
        </w:tc>
      </w:tr>
      <w:tr w:rsidR="00EF6D48" w:rsidRPr="007D32B1" w14:paraId="5707B865" w14:textId="77777777" w:rsidTr="00C11620">
        <w:tc>
          <w:tcPr>
            <w:tcW w:w="9631" w:type="dxa"/>
            <w:gridSpan w:val="4"/>
            <w:shd w:val="clear" w:color="auto" w:fill="auto"/>
          </w:tcPr>
          <w:p w14:paraId="2C08573E" w14:textId="77777777" w:rsidR="00EF6D48" w:rsidRPr="007D32B1" w:rsidRDefault="00EF6D48" w:rsidP="00C11620">
            <w:pPr>
              <w:pStyle w:val="TAL"/>
              <w:rPr>
                <w:rFonts w:eastAsia="Malgun Gothic"/>
                <w:b/>
                <w:bCs/>
              </w:rPr>
            </w:pPr>
            <w:r w:rsidRPr="007D32B1">
              <w:rPr>
                <w:rFonts w:eastAsia="Malgun Gothic"/>
                <w:b/>
                <w:bCs/>
              </w:rPr>
              <w:t>DetNet Flow Requirement attributes</w:t>
            </w:r>
          </w:p>
        </w:tc>
      </w:tr>
      <w:tr w:rsidR="00EF6D48" w:rsidRPr="007D32B1" w14:paraId="0122FBC1" w14:textId="77777777" w:rsidTr="00C11620">
        <w:tc>
          <w:tcPr>
            <w:tcW w:w="2233" w:type="dxa"/>
            <w:tcBorders>
              <w:bottom w:val="nil"/>
            </w:tcBorders>
            <w:shd w:val="clear" w:color="auto" w:fill="auto"/>
          </w:tcPr>
          <w:p w14:paraId="5E39D07C" w14:textId="77777777" w:rsidR="00EF6D48" w:rsidRPr="007D32B1" w:rsidRDefault="00EF6D48" w:rsidP="00C11620">
            <w:pPr>
              <w:pStyle w:val="TAL"/>
              <w:rPr>
                <w:rFonts w:eastAsia="BatangChe"/>
              </w:rPr>
            </w:pPr>
            <w:proofErr w:type="spellStart"/>
            <w:r w:rsidRPr="007D32B1">
              <w:rPr>
                <w:rFonts w:eastAsia="BatangChe"/>
              </w:rPr>
              <w:t>DnFlowRequirements</w:t>
            </w:r>
            <w:proofErr w:type="spellEnd"/>
          </w:p>
        </w:tc>
        <w:tc>
          <w:tcPr>
            <w:tcW w:w="2792" w:type="dxa"/>
            <w:shd w:val="clear" w:color="auto" w:fill="auto"/>
          </w:tcPr>
          <w:p w14:paraId="6AFFFE0F" w14:textId="77777777" w:rsidR="00EF6D48" w:rsidRPr="007D32B1" w:rsidRDefault="00EF6D48" w:rsidP="00C11620">
            <w:pPr>
              <w:pStyle w:val="TAL"/>
              <w:rPr>
                <w:rFonts w:eastAsia="BatangChe"/>
              </w:rPr>
            </w:pPr>
            <w:proofErr w:type="spellStart"/>
            <w:r w:rsidRPr="007D32B1">
              <w:rPr>
                <w:rFonts w:eastAsia="BatangChe"/>
              </w:rPr>
              <w:t>MinBandwidth</w:t>
            </w:r>
            <w:proofErr w:type="spellEnd"/>
          </w:p>
        </w:tc>
        <w:tc>
          <w:tcPr>
            <w:tcW w:w="2863" w:type="dxa"/>
            <w:shd w:val="clear" w:color="auto" w:fill="auto"/>
          </w:tcPr>
          <w:p w14:paraId="79C27D8E" w14:textId="77777777" w:rsidR="00EF6D48" w:rsidRPr="007D32B1" w:rsidRDefault="00EF6D48" w:rsidP="00C11620">
            <w:pPr>
              <w:pStyle w:val="TAL"/>
              <w:rPr>
                <w:rFonts w:eastAsia="BatangChe"/>
              </w:rPr>
            </w:pPr>
          </w:p>
        </w:tc>
        <w:tc>
          <w:tcPr>
            <w:tcW w:w="1743" w:type="dxa"/>
            <w:tcBorders>
              <w:bottom w:val="single" w:sz="4" w:space="0" w:color="auto"/>
            </w:tcBorders>
            <w:shd w:val="clear" w:color="auto" w:fill="auto"/>
          </w:tcPr>
          <w:p w14:paraId="3557B762" w14:textId="77777777" w:rsidR="00EF6D48" w:rsidRPr="007D32B1" w:rsidRDefault="00EF6D48" w:rsidP="00C11620">
            <w:pPr>
              <w:pStyle w:val="TAL"/>
              <w:rPr>
                <w:rFonts w:eastAsia="Malgun Gothic"/>
              </w:rPr>
            </w:pPr>
            <w:r w:rsidRPr="007D32B1">
              <w:rPr>
                <w:rFonts w:eastAsia="Malgun Gothic"/>
                <w:lang w:eastAsia="ko-KR"/>
              </w:rPr>
              <w:t>GFBR</w:t>
            </w:r>
          </w:p>
        </w:tc>
      </w:tr>
      <w:tr w:rsidR="00EF6D48" w:rsidRPr="007D32B1" w14:paraId="719705BD" w14:textId="77777777" w:rsidTr="00C11620">
        <w:tc>
          <w:tcPr>
            <w:tcW w:w="2233" w:type="dxa"/>
            <w:tcBorders>
              <w:top w:val="nil"/>
              <w:bottom w:val="nil"/>
            </w:tcBorders>
            <w:shd w:val="clear" w:color="auto" w:fill="auto"/>
          </w:tcPr>
          <w:p w14:paraId="3620C3BA" w14:textId="77777777" w:rsidR="00EF6D48" w:rsidRPr="007D32B1" w:rsidRDefault="00EF6D48" w:rsidP="00C11620">
            <w:pPr>
              <w:pStyle w:val="TAL"/>
              <w:rPr>
                <w:rFonts w:eastAsia="BatangChe"/>
              </w:rPr>
            </w:pPr>
          </w:p>
        </w:tc>
        <w:tc>
          <w:tcPr>
            <w:tcW w:w="2792" w:type="dxa"/>
            <w:shd w:val="clear" w:color="auto" w:fill="auto"/>
          </w:tcPr>
          <w:p w14:paraId="22017B48" w14:textId="77777777" w:rsidR="00EF6D48" w:rsidRPr="007D32B1" w:rsidRDefault="00EF6D48" w:rsidP="00C11620">
            <w:pPr>
              <w:pStyle w:val="TAL"/>
              <w:rPr>
                <w:rFonts w:eastAsia="BatangChe"/>
              </w:rPr>
            </w:pPr>
            <w:proofErr w:type="spellStart"/>
            <w:r w:rsidRPr="007D32B1">
              <w:rPr>
                <w:rFonts w:eastAsia="BatangChe"/>
              </w:rPr>
              <w:t>MaxLatency</w:t>
            </w:r>
            <w:proofErr w:type="spellEnd"/>
          </w:p>
        </w:tc>
        <w:tc>
          <w:tcPr>
            <w:tcW w:w="2863" w:type="dxa"/>
            <w:shd w:val="clear" w:color="auto" w:fill="auto"/>
          </w:tcPr>
          <w:p w14:paraId="2DE34DC0" w14:textId="77777777" w:rsidR="00EF6D48" w:rsidRPr="007D32B1" w:rsidRDefault="00EF6D48" w:rsidP="00C11620">
            <w:pPr>
              <w:pStyle w:val="TAL"/>
              <w:rPr>
                <w:rFonts w:eastAsia="BatangChe"/>
              </w:rPr>
            </w:pPr>
            <w:r w:rsidRPr="007D32B1">
              <w:t>The maximum latency from Ingress to Egress(es) for a single packet of the DetNet flow</w:t>
            </w:r>
          </w:p>
        </w:tc>
        <w:tc>
          <w:tcPr>
            <w:tcW w:w="1743" w:type="dxa"/>
            <w:tcBorders>
              <w:top w:val="single" w:sz="4" w:space="0" w:color="auto"/>
              <w:bottom w:val="single" w:sz="4" w:space="0" w:color="auto"/>
            </w:tcBorders>
            <w:shd w:val="clear" w:color="auto" w:fill="auto"/>
          </w:tcPr>
          <w:p w14:paraId="042A9B5E" w14:textId="77777777" w:rsidR="00EF6D48" w:rsidRPr="007D32B1" w:rsidRDefault="00EF6D48" w:rsidP="00C11620">
            <w:pPr>
              <w:pStyle w:val="TAL"/>
              <w:rPr>
                <w:rFonts w:eastAsia="Malgun Gothic"/>
              </w:rPr>
            </w:pPr>
            <w:r w:rsidRPr="007D32B1">
              <w:rPr>
                <w:rFonts w:eastAsia="Malgun Gothic"/>
                <w:lang w:eastAsia="ko-KR"/>
              </w:rPr>
              <w:t>PDB</w:t>
            </w:r>
          </w:p>
        </w:tc>
      </w:tr>
      <w:tr w:rsidR="00EF6D48" w:rsidRPr="007D32B1" w14:paraId="1B02051D" w14:textId="77777777" w:rsidTr="00C11620">
        <w:tc>
          <w:tcPr>
            <w:tcW w:w="2233" w:type="dxa"/>
            <w:tcBorders>
              <w:top w:val="nil"/>
              <w:bottom w:val="nil"/>
            </w:tcBorders>
            <w:shd w:val="clear" w:color="auto" w:fill="auto"/>
          </w:tcPr>
          <w:p w14:paraId="49C42463" w14:textId="77777777" w:rsidR="00EF6D48" w:rsidRPr="007D32B1" w:rsidRDefault="00EF6D48" w:rsidP="00C11620">
            <w:pPr>
              <w:pStyle w:val="TAL"/>
              <w:rPr>
                <w:rFonts w:eastAsia="BatangChe"/>
              </w:rPr>
            </w:pPr>
          </w:p>
        </w:tc>
        <w:tc>
          <w:tcPr>
            <w:tcW w:w="2792" w:type="dxa"/>
            <w:shd w:val="clear" w:color="auto" w:fill="auto"/>
          </w:tcPr>
          <w:p w14:paraId="04B4C635" w14:textId="77777777" w:rsidR="00EF6D48" w:rsidRPr="007D32B1" w:rsidRDefault="00EF6D48" w:rsidP="00C11620">
            <w:pPr>
              <w:pStyle w:val="TAL"/>
              <w:rPr>
                <w:rFonts w:eastAsia="BatangChe"/>
              </w:rPr>
            </w:pPr>
            <w:proofErr w:type="spellStart"/>
            <w:r w:rsidRPr="007D32B1">
              <w:rPr>
                <w:rFonts w:eastAsia="BatangChe"/>
              </w:rPr>
              <w:t>MaxLatencyVariation</w:t>
            </w:r>
            <w:proofErr w:type="spellEnd"/>
          </w:p>
        </w:tc>
        <w:tc>
          <w:tcPr>
            <w:tcW w:w="2863" w:type="dxa"/>
            <w:shd w:val="clear" w:color="auto" w:fill="auto"/>
          </w:tcPr>
          <w:p w14:paraId="2624835F" w14:textId="77777777" w:rsidR="00EF6D48" w:rsidRPr="007D32B1" w:rsidRDefault="00EF6D48" w:rsidP="00C11620">
            <w:pPr>
              <w:pStyle w:val="TAL"/>
              <w:rPr>
                <w:rFonts w:eastAsia="BatangChe"/>
              </w:rPr>
            </w:pPr>
            <w:r w:rsidRPr="007D32B1">
              <w:t>The difference between the minimum and the maximum end-to-end, one-way latency</w:t>
            </w:r>
          </w:p>
        </w:tc>
        <w:tc>
          <w:tcPr>
            <w:tcW w:w="1743" w:type="dxa"/>
            <w:tcBorders>
              <w:top w:val="single" w:sz="4" w:space="0" w:color="auto"/>
              <w:bottom w:val="single" w:sz="4" w:space="0" w:color="auto"/>
            </w:tcBorders>
            <w:shd w:val="clear" w:color="auto" w:fill="auto"/>
          </w:tcPr>
          <w:p w14:paraId="61D09C1E" w14:textId="77777777" w:rsidR="00EF6D48" w:rsidRPr="007D32B1" w:rsidRDefault="00EF6D48" w:rsidP="00C11620">
            <w:pPr>
              <w:pStyle w:val="TAL"/>
              <w:rPr>
                <w:rFonts w:eastAsia="Malgun Gothic"/>
              </w:rPr>
            </w:pPr>
          </w:p>
        </w:tc>
      </w:tr>
      <w:tr w:rsidR="00EF6D48" w:rsidRPr="007D32B1" w14:paraId="792A7282" w14:textId="77777777" w:rsidTr="00C11620">
        <w:tc>
          <w:tcPr>
            <w:tcW w:w="2233" w:type="dxa"/>
            <w:tcBorders>
              <w:top w:val="nil"/>
              <w:bottom w:val="nil"/>
            </w:tcBorders>
            <w:shd w:val="clear" w:color="auto" w:fill="auto"/>
          </w:tcPr>
          <w:p w14:paraId="378AF7B0" w14:textId="77777777" w:rsidR="00EF6D48" w:rsidRPr="007D32B1" w:rsidRDefault="00EF6D48" w:rsidP="00C11620">
            <w:pPr>
              <w:pStyle w:val="TAL"/>
              <w:rPr>
                <w:rFonts w:eastAsia="BatangChe"/>
              </w:rPr>
            </w:pPr>
          </w:p>
        </w:tc>
        <w:tc>
          <w:tcPr>
            <w:tcW w:w="2792" w:type="dxa"/>
            <w:shd w:val="clear" w:color="auto" w:fill="auto"/>
          </w:tcPr>
          <w:p w14:paraId="694CDFB8" w14:textId="77777777" w:rsidR="00EF6D48" w:rsidRPr="007D32B1" w:rsidRDefault="00EF6D48" w:rsidP="00C11620">
            <w:pPr>
              <w:pStyle w:val="TAL"/>
              <w:rPr>
                <w:rFonts w:eastAsia="BatangChe"/>
              </w:rPr>
            </w:pPr>
            <w:proofErr w:type="spellStart"/>
            <w:r w:rsidRPr="007D32B1">
              <w:rPr>
                <w:rFonts w:eastAsia="BatangChe"/>
              </w:rPr>
              <w:t>MaxLoss</w:t>
            </w:r>
            <w:proofErr w:type="spellEnd"/>
          </w:p>
        </w:tc>
        <w:tc>
          <w:tcPr>
            <w:tcW w:w="2863" w:type="dxa"/>
            <w:shd w:val="clear" w:color="auto" w:fill="auto"/>
          </w:tcPr>
          <w:p w14:paraId="452F8C4E" w14:textId="77777777" w:rsidR="00EF6D48" w:rsidRPr="007D32B1" w:rsidRDefault="00EF6D48" w:rsidP="00C11620">
            <w:pPr>
              <w:pStyle w:val="TAL"/>
              <w:rPr>
                <w:rFonts w:eastAsia="BatangChe"/>
              </w:rPr>
            </w:pPr>
            <w:r w:rsidRPr="007D32B1">
              <w:t>The maximum Packet Loss Rate (PLR) requirement for the DetNet flow between the Ingress and Egress(es) and the loss measurement interval</w:t>
            </w:r>
          </w:p>
        </w:tc>
        <w:tc>
          <w:tcPr>
            <w:tcW w:w="1743" w:type="dxa"/>
            <w:tcBorders>
              <w:top w:val="single" w:sz="4" w:space="0" w:color="auto"/>
              <w:bottom w:val="single" w:sz="4" w:space="0" w:color="auto"/>
            </w:tcBorders>
            <w:shd w:val="clear" w:color="auto" w:fill="auto"/>
          </w:tcPr>
          <w:p w14:paraId="4C266CD8" w14:textId="77777777" w:rsidR="00EF6D48" w:rsidRPr="007D32B1" w:rsidRDefault="00EF6D48" w:rsidP="00C11620">
            <w:pPr>
              <w:pStyle w:val="TAL"/>
              <w:rPr>
                <w:rFonts w:eastAsia="Malgun Gothic"/>
              </w:rPr>
            </w:pPr>
            <w:r w:rsidRPr="007D32B1">
              <w:rPr>
                <w:rFonts w:eastAsia="Malgun Gothic"/>
                <w:lang w:eastAsia="ko-KR"/>
              </w:rPr>
              <w:t>PER</w:t>
            </w:r>
          </w:p>
        </w:tc>
      </w:tr>
      <w:tr w:rsidR="00EF6D48" w:rsidRPr="007D32B1" w14:paraId="7F0E6AAE" w14:textId="77777777" w:rsidTr="00C11620">
        <w:tc>
          <w:tcPr>
            <w:tcW w:w="2233" w:type="dxa"/>
            <w:tcBorders>
              <w:top w:val="nil"/>
              <w:bottom w:val="nil"/>
            </w:tcBorders>
            <w:shd w:val="clear" w:color="auto" w:fill="auto"/>
          </w:tcPr>
          <w:p w14:paraId="6C77CF79" w14:textId="77777777" w:rsidR="00EF6D48" w:rsidRPr="007D32B1" w:rsidRDefault="00EF6D48" w:rsidP="00C11620">
            <w:pPr>
              <w:pStyle w:val="TAL"/>
              <w:rPr>
                <w:rFonts w:eastAsia="BatangChe"/>
              </w:rPr>
            </w:pPr>
          </w:p>
        </w:tc>
        <w:tc>
          <w:tcPr>
            <w:tcW w:w="2792" w:type="dxa"/>
            <w:shd w:val="clear" w:color="auto" w:fill="auto"/>
          </w:tcPr>
          <w:p w14:paraId="4B5F44AD" w14:textId="77777777" w:rsidR="00EF6D48" w:rsidRPr="007D32B1" w:rsidRDefault="00EF6D48" w:rsidP="00C11620">
            <w:pPr>
              <w:pStyle w:val="TAL"/>
              <w:rPr>
                <w:rFonts w:eastAsia="BatangChe"/>
              </w:rPr>
            </w:pPr>
            <w:proofErr w:type="spellStart"/>
            <w:r w:rsidRPr="007D32B1">
              <w:rPr>
                <w:rFonts w:eastAsia="BatangChe"/>
              </w:rPr>
              <w:t>MaxConsecutiveLossTolerance</w:t>
            </w:r>
            <w:proofErr w:type="spellEnd"/>
          </w:p>
        </w:tc>
        <w:tc>
          <w:tcPr>
            <w:tcW w:w="2863" w:type="dxa"/>
            <w:shd w:val="clear" w:color="auto" w:fill="auto"/>
          </w:tcPr>
          <w:p w14:paraId="20DA7418" w14:textId="77777777" w:rsidR="00EF6D48" w:rsidRPr="007D32B1" w:rsidRDefault="00EF6D48" w:rsidP="00C11620">
            <w:pPr>
              <w:pStyle w:val="TAL"/>
            </w:pPr>
            <w:r w:rsidRPr="007D32B1">
              <w:t>The maximum number of consecutive packets whose loss can be tolerated</w:t>
            </w:r>
          </w:p>
        </w:tc>
        <w:tc>
          <w:tcPr>
            <w:tcW w:w="1743" w:type="dxa"/>
            <w:tcBorders>
              <w:top w:val="single" w:sz="4" w:space="0" w:color="auto"/>
              <w:bottom w:val="single" w:sz="4" w:space="0" w:color="auto"/>
            </w:tcBorders>
            <w:shd w:val="clear" w:color="auto" w:fill="auto"/>
          </w:tcPr>
          <w:p w14:paraId="77A48EFD" w14:textId="77777777" w:rsidR="00EF6D48" w:rsidRPr="007D32B1" w:rsidRDefault="00EF6D48" w:rsidP="00C11620">
            <w:pPr>
              <w:pStyle w:val="TAL"/>
              <w:rPr>
                <w:rFonts w:eastAsia="Malgun Gothic"/>
              </w:rPr>
            </w:pPr>
          </w:p>
        </w:tc>
      </w:tr>
      <w:tr w:rsidR="00EF6D48" w:rsidRPr="007D32B1" w14:paraId="3C42442F" w14:textId="77777777" w:rsidTr="00C11620">
        <w:tc>
          <w:tcPr>
            <w:tcW w:w="2233" w:type="dxa"/>
            <w:tcBorders>
              <w:top w:val="nil"/>
            </w:tcBorders>
            <w:shd w:val="clear" w:color="auto" w:fill="auto"/>
          </w:tcPr>
          <w:p w14:paraId="671F8F44" w14:textId="77777777" w:rsidR="00EF6D48" w:rsidRPr="007D32B1" w:rsidRDefault="00EF6D48" w:rsidP="00C11620">
            <w:pPr>
              <w:pStyle w:val="TAL"/>
              <w:rPr>
                <w:rFonts w:eastAsia="BatangChe"/>
              </w:rPr>
            </w:pPr>
          </w:p>
        </w:tc>
        <w:tc>
          <w:tcPr>
            <w:tcW w:w="2792" w:type="dxa"/>
            <w:shd w:val="clear" w:color="auto" w:fill="auto"/>
          </w:tcPr>
          <w:p w14:paraId="40C81FDC" w14:textId="77777777" w:rsidR="00EF6D48" w:rsidRPr="007D32B1" w:rsidRDefault="00EF6D48" w:rsidP="00C11620">
            <w:pPr>
              <w:pStyle w:val="TAL"/>
              <w:rPr>
                <w:rFonts w:eastAsia="BatangChe"/>
              </w:rPr>
            </w:pPr>
            <w:proofErr w:type="spellStart"/>
            <w:r w:rsidRPr="007D32B1">
              <w:rPr>
                <w:rFonts w:eastAsia="BatangChe"/>
              </w:rPr>
              <w:t>MaxMisordering</w:t>
            </w:r>
            <w:proofErr w:type="spellEnd"/>
          </w:p>
        </w:tc>
        <w:tc>
          <w:tcPr>
            <w:tcW w:w="2863" w:type="dxa"/>
            <w:shd w:val="clear" w:color="auto" w:fill="auto"/>
          </w:tcPr>
          <w:p w14:paraId="587B13EF" w14:textId="77777777" w:rsidR="00EF6D48" w:rsidRPr="007D32B1" w:rsidRDefault="00EF6D48" w:rsidP="00C11620">
            <w:pPr>
              <w:pStyle w:val="TAL"/>
            </w:pPr>
            <w:r w:rsidRPr="007D32B1">
              <w:t>The tolerable maximum number of packets that can be received out of order</w:t>
            </w:r>
          </w:p>
        </w:tc>
        <w:tc>
          <w:tcPr>
            <w:tcW w:w="1743" w:type="dxa"/>
            <w:tcBorders>
              <w:top w:val="single" w:sz="4" w:space="0" w:color="auto"/>
            </w:tcBorders>
            <w:shd w:val="clear" w:color="auto" w:fill="auto"/>
          </w:tcPr>
          <w:p w14:paraId="04B8AFF0" w14:textId="77777777" w:rsidR="00EF6D48" w:rsidRPr="007D32B1" w:rsidRDefault="00EF6D48" w:rsidP="00C11620">
            <w:pPr>
              <w:pStyle w:val="TAL"/>
              <w:rPr>
                <w:rFonts w:eastAsia="Malgun Gothic"/>
              </w:rPr>
            </w:pPr>
          </w:p>
        </w:tc>
      </w:tr>
    </w:tbl>
    <w:p w14:paraId="553E892D" w14:textId="77777777" w:rsidR="00EF6D48" w:rsidRPr="007D32B1" w:rsidRDefault="00EF6D48" w:rsidP="00EF6D48">
      <w:pPr>
        <w:rPr>
          <w:rFonts w:eastAsia="Malgun Gothic"/>
          <w:lang w:eastAsia="ko-KR"/>
        </w:rPr>
      </w:pPr>
    </w:p>
    <w:p w14:paraId="5B2175D6" w14:textId="77777777" w:rsidR="00EF6D48" w:rsidRPr="007D32B1" w:rsidRDefault="00EF6D48" w:rsidP="00EF6D48">
      <w:pPr>
        <w:rPr>
          <w:rFonts w:eastAsia="MS Mincho"/>
        </w:rPr>
      </w:pPr>
      <w:r w:rsidRPr="007D32B1">
        <w:t xml:space="preserve">The TSCTSF converts DetNet configuration parameters for DetNet traffic into 5GS QoS parameters and TSCAI, such as Interval into Periodicity and </w:t>
      </w:r>
      <w:proofErr w:type="spellStart"/>
      <w:r w:rsidRPr="007D32B1">
        <w:t>MaxPacketsPerInterval</w:t>
      </w:r>
      <w:proofErr w:type="spellEnd"/>
      <w:r w:rsidRPr="007D32B1">
        <w:t xml:space="preserve"> and</w:t>
      </w:r>
      <w:r w:rsidRPr="007D32B1">
        <w:rPr>
          <w:rFonts w:eastAsia="BatangChe"/>
        </w:rPr>
        <w:t xml:space="preserve"> </w:t>
      </w:r>
      <w:proofErr w:type="spellStart"/>
      <w:r w:rsidRPr="007D32B1">
        <w:t>MaxPayloadSize</w:t>
      </w:r>
      <w:proofErr w:type="spellEnd"/>
      <w:r w:rsidRPr="007D32B1">
        <w:t xml:space="preserve"> combined into MDBV. Due to the lack of any minimum values for payload size or packets in the 5GS specification, </w:t>
      </w:r>
      <w:proofErr w:type="spellStart"/>
      <w:r w:rsidRPr="007D32B1">
        <w:t>MinPayloadSize</w:t>
      </w:r>
      <w:proofErr w:type="spellEnd"/>
      <w:r w:rsidRPr="007D32B1">
        <w:t xml:space="preserve"> and </w:t>
      </w:r>
      <w:proofErr w:type="spellStart"/>
      <w:r w:rsidRPr="007D32B1">
        <w:t>MinPacketsPerInterval</w:t>
      </w:r>
      <w:proofErr w:type="spellEnd"/>
      <w:r w:rsidRPr="007D32B1">
        <w:t xml:space="preserve"> cannot currently be mapped into 5G parameters.</w:t>
      </w:r>
    </w:p>
    <w:p w14:paraId="2DB28190" w14:textId="77777777" w:rsidR="00EF6D48" w:rsidRPr="007D32B1" w:rsidRDefault="00EF6D48" w:rsidP="00EF6D48">
      <w:pPr>
        <w:rPr>
          <w:rFonts w:eastAsia="MS Mincho"/>
        </w:rPr>
      </w:pPr>
      <w:r w:rsidRPr="007D32B1">
        <w:lastRenderedPageBreak/>
        <w:t xml:space="preserve">In </w:t>
      </w:r>
      <w:proofErr w:type="spellStart"/>
      <w:r w:rsidRPr="007D32B1">
        <w:t>DnFlowRequirements</w:t>
      </w:r>
      <w:proofErr w:type="spellEnd"/>
      <w:r w:rsidRPr="007D32B1">
        <w:t xml:space="preserve">, the </w:t>
      </w:r>
      <w:proofErr w:type="spellStart"/>
      <w:r w:rsidRPr="007D32B1">
        <w:t>MaxLatency</w:t>
      </w:r>
      <w:proofErr w:type="spellEnd"/>
      <w:r w:rsidRPr="007D32B1">
        <w:t xml:space="preserve">, </w:t>
      </w:r>
      <w:proofErr w:type="spellStart"/>
      <w:r w:rsidRPr="007D32B1">
        <w:t>MaxLatencyVariation</w:t>
      </w:r>
      <w:proofErr w:type="spellEnd"/>
      <w:r w:rsidRPr="007D32B1">
        <w:t xml:space="preserve">, </w:t>
      </w:r>
      <w:proofErr w:type="spellStart"/>
      <w:r w:rsidRPr="007D32B1">
        <w:t>MaxLoss</w:t>
      </w:r>
      <w:proofErr w:type="spellEnd"/>
      <w:r w:rsidRPr="007D32B1">
        <w:t xml:space="preserve">, </w:t>
      </w:r>
      <w:proofErr w:type="spellStart"/>
      <w:r w:rsidRPr="007D32B1">
        <w:t>MaxConsecutiveLossTolerance</w:t>
      </w:r>
      <w:proofErr w:type="spellEnd"/>
      <w:r w:rsidRPr="007D32B1">
        <w:t xml:space="preserve">, and </w:t>
      </w:r>
      <w:proofErr w:type="spellStart"/>
      <w:r w:rsidRPr="007D32B1">
        <w:t>MaxMisordering</w:t>
      </w:r>
      <w:proofErr w:type="spellEnd"/>
      <w:r w:rsidRPr="007D32B1">
        <w:t xml:space="preserve"> attributes specify requirements not in a single DetNet node but throughout the DetNet flow path. Therefore, if IETF DetNet specifications define explicit requirements on a DetNet node to enable </w:t>
      </w:r>
      <w:proofErr w:type="spellStart"/>
      <w:r w:rsidRPr="007D32B1">
        <w:t>DnFlowRequirements</w:t>
      </w:r>
      <w:proofErr w:type="spellEnd"/>
      <w:r w:rsidRPr="007D32B1">
        <w:t xml:space="preserve">, how to provision them within the 5GS is dependent on the IETF DetNet specifications. At the moment, the 5GS may allow for the translation of </w:t>
      </w:r>
      <w:proofErr w:type="spellStart"/>
      <w:r w:rsidRPr="007D32B1">
        <w:t>MinBandwidth</w:t>
      </w:r>
      <w:proofErr w:type="spellEnd"/>
      <w:r w:rsidRPr="007D32B1">
        <w:t xml:space="preserve"> to GFBR, </w:t>
      </w:r>
      <w:proofErr w:type="spellStart"/>
      <w:r w:rsidRPr="007D32B1">
        <w:t>MaxLatency</w:t>
      </w:r>
      <w:proofErr w:type="spellEnd"/>
      <w:r w:rsidRPr="007D32B1">
        <w:t xml:space="preserve"> to PDB, and </w:t>
      </w:r>
      <w:proofErr w:type="spellStart"/>
      <w:r w:rsidRPr="007D32B1">
        <w:t>MaxLoss</w:t>
      </w:r>
      <w:proofErr w:type="spellEnd"/>
      <w:r w:rsidRPr="007D32B1">
        <w:t xml:space="preserve"> to PER.</w:t>
      </w:r>
    </w:p>
    <w:p w14:paraId="34213D97" w14:textId="77777777" w:rsidR="00EF6D48" w:rsidRPr="007D32B1" w:rsidRDefault="00EF6D48" w:rsidP="00EF6D48">
      <w:pPr>
        <w:pStyle w:val="Heading3"/>
      </w:pPr>
      <w:bookmarkStart w:id="163" w:name="_Toc104894913"/>
      <w:bookmarkStart w:id="164" w:name="_Toc128737320"/>
      <w:r w:rsidRPr="007D32B1">
        <w:t>6.5.3</w:t>
      </w:r>
      <w:r w:rsidRPr="007D32B1">
        <w:tab/>
        <w:t>Procedures</w:t>
      </w:r>
      <w:bookmarkEnd w:id="163"/>
      <w:bookmarkEnd w:id="164"/>
    </w:p>
    <w:p w14:paraId="7A44A03F" w14:textId="77777777" w:rsidR="00EF6D48" w:rsidRPr="007D32B1" w:rsidRDefault="00EF6D48" w:rsidP="00EF6D48">
      <w:r w:rsidRPr="007D32B1">
        <w:rPr>
          <w:rFonts w:eastAsia="Malgun Gothic"/>
        </w:rPr>
        <w:t xml:space="preserve">This solution considers both the case where the </w:t>
      </w:r>
      <w:r w:rsidRPr="007D32B1">
        <w:t>DetNet controller is in a different domain from the 5GS and the case where it is in the same trust domain as the 5GS. Depending on whether the DetNet controller is within the 5GS domain or not, the NEF may be employed. The NEF may optionally be used, according to the TR's conclusion.</w:t>
      </w:r>
    </w:p>
    <w:p w14:paraId="35C47B49" w14:textId="77777777" w:rsidR="00EF6D48" w:rsidRPr="007D32B1" w:rsidRDefault="00EF6D48" w:rsidP="00EF6D48">
      <w:pPr>
        <w:pStyle w:val="Heading4"/>
        <w:rPr>
          <w:rFonts w:eastAsia="MS Mincho"/>
        </w:rPr>
      </w:pPr>
      <w:bookmarkStart w:id="165" w:name="_Toc101256312"/>
      <w:bookmarkStart w:id="166" w:name="_Toc104894914"/>
      <w:bookmarkStart w:id="167" w:name="_Toc128737321"/>
      <w:r w:rsidRPr="007D32B1">
        <w:t>6.5.3.1</w:t>
      </w:r>
      <w:r w:rsidRPr="007D32B1">
        <w:tab/>
      </w:r>
      <w:bookmarkEnd w:id="165"/>
      <w:r w:rsidRPr="007D32B1">
        <w:t>DetNet controller in a different domain from the 5GS</w:t>
      </w:r>
      <w:bookmarkEnd w:id="166"/>
      <w:bookmarkEnd w:id="167"/>
    </w:p>
    <w:p w14:paraId="4DBA76A9" w14:textId="77777777" w:rsidR="00EF6D48" w:rsidRPr="007D32B1" w:rsidRDefault="00EF6D48" w:rsidP="00EF6D48">
      <w:pPr>
        <w:rPr>
          <w:rFonts w:eastAsia="Malgun Gothic"/>
          <w:lang w:eastAsia="ko-KR"/>
        </w:rPr>
      </w:pPr>
      <w:r w:rsidRPr="007D32B1">
        <w:rPr>
          <w:rFonts w:eastAsia="Malgun Gothic"/>
          <w:lang w:eastAsia="ko-KR"/>
        </w:rPr>
        <w:t>Using the Setting up an AF session with required QoS procedure as described in Figure 4.15.6.6-1 of TS 23.502 [13], the DetNet controller sends to the NEF DetNet configuration parameters defined in clause 6.5.2. The interface between the DetNet controller and the NEF in this situation is different from the procedure described in TS 23.502 [13].</w:t>
      </w:r>
    </w:p>
    <w:p w14:paraId="056714C1" w14:textId="77777777" w:rsidR="00EF6D48" w:rsidRPr="007D32B1" w:rsidRDefault="00EF6D48" w:rsidP="00EF6D48">
      <w:pPr>
        <w:pStyle w:val="TH"/>
      </w:pPr>
      <w:r w:rsidRPr="007D32B1">
        <w:object w:dxaOrig="10630" w:dyaOrig="8371" w14:anchorId="3B1B7FF5">
          <v:shape id="_x0000_i1120" type="#_x0000_t75" style="width:481.55pt;height:379.6pt" o:ole="">
            <v:imagedata r:id="rId33" o:title=""/>
          </v:shape>
          <o:OLEObject Type="Embed" ProgID="Visio.Drawing.15" ShapeID="_x0000_i1120" DrawAspect="Content" ObjectID="_1741791173" r:id="rId34"/>
        </w:object>
      </w:r>
    </w:p>
    <w:p w14:paraId="5E93DE0B" w14:textId="77777777" w:rsidR="00EF6D48" w:rsidRPr="007D32B1" w:rsidRDefault="00EF6D48" w:rsidP="00EF6D48">
      <w:pPr>
        <w:pStyle w:val="TF"/>
      </w:pPr>
      <w:r w:rsidRPr="007D32B1">
        <w:t>Figure 6.5.3.1-1: Required TSC QoS procedure for DetNet traffic</w:t>
      </w:r>
    </w:p>
    <w:p w14:paraId="69BA3318" w14:textId="77777777" w:rsidR="00EF6D48" w:rsidRPr="007D32B1" w:rsidRDefault="00EF6D48" w:rsidP="00EF6D48">
      <w:r w:rsidRPr="007D32B1">
        <w:t>The procedure of Setting up an AF session with required QoS in Figure 4.15.6.6-1 of TS 23.502 [13] is performed to handle DetNet traffic with the following modifications and clarifications:</w:t>
      </w:r>
    </w:p>
    <w:p w14:paraId="27471D86" w14:textId="77777777" w:rsidR="00EF6D48" w:rsidRPr="007D32B1" w:rsidRDefault="00EF6D48" w:rsidP="00EF6D48">
      <w:pPr>
        <w:pStyle w:val="B1"/>
      </w:pPr>
      <w:r w:rsidRPr="007D32B1">
        <w:t>1.</w:t>
      </w:r>
      <w:r w:rsidRPr="007D32B1">
        <w:tab/>
        <w:t>The DetNet controller sends DetNet configuration parameters to the NEF.</w:t>
      </w:r>
    </w:p>
    <w:p w14:paraId="6E44768B" w14:textId="77777777" w:rsidR="00EF6D48" w:rsidRPr="007D32B1" w:rsidRDefault="00EF6D48" w:rsidP="00EF6D48">
      <w:pPr>
        <w:pStyle w:val="B1"/>
      </w:pPr>
      <w:r w:rsidRPr="007D32B1">
        <w:lastRenderedPageBreak/>
        <w:t>3a.</w:t>
      </w:r>
      <w:r w:rsidRPr="007D32B1">
        <w:tab/>
        <w:t xml:space="preserve">If the NEF receives DetNet configuration parameters from </w:t>
      </w:r>
      <w:proofErr w:type="spellStart"/>
      <w:r w:rsidRPr="007D32B1">
        <w:t>theDetNet</w:t>
      </w:r>
      <w:proofErr w:type="spellEnd"/>
      <w:r w:rsidRPr="007D32B1">
        <w:t xml:space="preserve"> controller, the NEF forwards these received parameters in the </w:t>
      </w:r>
      <w:proofErr w:type="spellStart"/>
      <w:r w:rsidRPr="007D32B1">
        <w:t>Ntsctsf_QoSandTSCAssistance_Create</w:t>
      </w:r>
      <w:proofErr w:type="spellEnd"/>
      <w:r w:rsidRPr="007D32B1">
        <w:t xml:space="preserve"> request message with additional DetNet configuration parameters to the TSCTSF.</w:t>
      </w:r>
    </w:p>
    <w:p w14:paraId="53849CAB" w14:textId="77777777" w:rsidR="00EF6D48" w:rsidRPr="007D32B1" w:rsidRDefault="00EF6D48" w:rsidP="00EF6D48">
      <w:pPr>
        <w:pStyle w:val="NO"/>
        <w:rPr>
          <w:rFonts w:eastAsia="MS Mincho"/>
        </w:rPr>
      </w:pPr>
      <w:r w:rsidRPr="007D32B1">
        <w:t>NOTE:</w:t>
      </w:r>
      <w:r w:rsidRPr="007D32B1">
        <w:tab/>
        <w:t xml:space="preserve">This procedure works if the DetNet controller provides YANG configuration via </w:t>
      </w:r>
      <w:proofErr w:type="spellStart"/>
      <w:r w:rsidRPr="007D32B1">
        <w:t>Restconf</w:t>
      </w:r>
      <w:proofErr w:type="spellEnd"/>
      <w:r w:rsidRPr="007D32B1">
        <w:t xml:space="preserve"> in accordance with IETF DetNet specifications.</w:t>
      </w:r>
    </w:p>
    <w:p w14:paraId="217B34CC" w14:textId="77777777" w:rsidR="00EF6D48" w:rsidRPr="007D32B1" w:rsidRDefault="00EF6D48" w:rsidP="00EF6D48">
      <w:pPr>
        <w:pStyle w:val="Heading4"/>
        <w:rPr>
          <w:rFonts w:eastAsia="MS Mincho"/>
        </w:rPr>
      </w:pPr>
      <w:bookmarkStart w:id="168" w:name="_Toc104894915"/>
      <w:bookmarkStart w:id="169" w:name="_Toc128737322"/>
      <w:r w:rsidRPr="007D32B1">
        <w:t>6.5.3.2</w:t>
      </w:r>
      <w:r w:rsidRPr="007D32B1">
        <w:tab/>
        <w:t>DetNet controller in the same trust domain as the 5GS</w:t>
      </w:r>
      <w:bookmarkEnd w:id="168"/>
      <w:bookmarkEnd w:id="169"/>
    </w:p>
    <w:p w14:paraId="0EA54670" w14:textId="77777777" w:rsidR="00EF6D48" w:rsidRPr="007D32B1" w:rsidRDefault="00EF6D48" w:rsidP="00EF6D48">
      <w:pPr>
        <w:rPr>
          <w:rFonts w:eastAsia="Malgun Gothic"/>
          <w:lang w:eastAsia="ko-KR"/>
        </w:rPr>
      </w:pPr>
      <w:r w:rsidRPr="007D32B1">
        <w:rPr>
          <w:lang w:eastAsia="ko-KR"/>
        </w:rPr>
        <w:t xml:space="preserve">Without the NEF, the DetNet controller directly sends to the </w:t>
      </w:r>
      <w:proofErr w:type="spellStart"/>
      <w:r w:rsidRPr="007D32B1">
        <w:rPr>
          <w:lang w:eastAsia="ko-KR"/>
        </w:rPr>
        <w:t>TSCTSFDetNet</w:t>
      </w:r>
      <w:proofErr w:type="spellEnd"/>
      <w:r w:rsidRPr="007D32B1">
        <w:rPr>
          <w:lang w:eastAsia="ko-KR"/>
        </w:rPr>
        <w:t xml:space="preserve"> configuration parameters.</w:t>
      </w:r>
    </w:p>
    <w:p w14:paraId="758BDF5F" w14:textId="77777777" w:rsidR="00EF6D48" w:rsidRPr="007D32B1" w:rsidRDefault="00EF6D48" w:rsidP="00EF6D48">
      <w:pPr>
        <w:pStyle w:val="TH"/>
        <w:rPr>
          <w:rFonts w:eastAsia="Malgun Gothic"/>
        </w:rPr>
      </w:pPr>
      <w:r w:rsidRPr="007D32B1">
        <w:object w:dxaOrig="9111" w:dyaOrig="6371" w14:anchorId="2908BF75">
          <v:shape id="_x0000_i1121" type="#_x0000_t75" style="width:393.4pt;height:274.75pt" o:ole="">
            <v:imagedata r:id="rId35" o:title=""/>
          </v:shape>
          <o:OLEObject Type="Embed" ProgID="Visio.Drawing.15" ShapeID="_x0000_i1121" DrawAspect="Content" ObjectID="_1741791174" r:id="rId36"/>
        </w:object>
      </w:r>
    </w:p>
    <w:p w14:paraId="1205318E" w14:textId="77777777" w:rsidR="00EF6D48" w:rsidRPr="007D32B1" w:rsidRDefault="00EF6D48" w:rsidP="00EF6D48">
      <w:pPr>
        <w:pStyle w:val="TF"/>
      </w:pPr>
      <w:r w:rsidRPr="007D32B1">
        <w:t>Figure 6.5.3.2-1: Procedure of requesting TSC QoS for DetNet traffic</w:t>
      </w:r>
    </w:p>
    <w:p w14:paraId="6C4AD9BE" w14:textId="77777777" w:rsidR="00EF6D48" w:rsidRPr="007D32B1" w:rsidRDefault="00EF6D48" w:rsidP="00EF6D48">
      <w:pPr>
        <w:pStyle w:val="B1"/>
      </w:pPr>
      <w:r w:rsidRPr="007D32B1">
        <w:t>1.</w:t>
      </w:r>
      <w:r w:rsidRPr="007D32B1">
        <w:tab/>
        <w:t>If the DetNet controller is considered to be trusted by the operator, it sends DetNet configuration parameters to interact directly with TSCTSF.</w:t>
      </w:r>
    </w:p>
    <w:p w14:paraId="0E9040F7" w14:textId="77777777" w:rsidR="00EF6D48" w:rsidRPr="007D32B1" w:rsidRDefault="00EF6D48" w:rsidP="00EF6D48">
      <w:pPr>
        <w:pStyle w:val="NO"/>
        <w:rPr>
          <w:rFonts w:eastAsia="MS Mincho"/>
        </w:rPr>
      </w:pPr>
      <w:r w:rsidRPr="007D32B1">
        <w:t>NOTE:</w:t>
      </w:r>
      <w:r w:rsidRPr="007D32B1">
        <w:tab/>
        <w:t xml:space="preserve">This procedure works if the </w:t>
      </w:r>
      <w:r w:rsidRPr="007D32B1">
        <w:rPr>
          <w:rFonts w:eastAsia="MS Mincho"/>
        </w:rPr>
        <w:t xml:space="preserve">DetNet controller provides </w:t>
      </w:r>
      <w:r w:rsidRPr="007D32B1">
        <w:t xml:space="preserve">YANG configuration via </w:t>
      </w:r>
      <w:proofErr w:type="spellStart"/>
      <w:r w:rsidRPr="007D32B1">
        <w:t>Restconf</w:t>
      </w:r>
      <w:proofErr w:type="spellEnd"/>
      <w:r w:rsidRPr="007D32B1">
        <w:t xml:space="preserve"> in accordance with IETF DetNet specifications</w:t>
      </w:r>
      <w:r w:rsidRPr="007D32B1">
        <w:rPr>
          <w:rFonts w:eastAsia="MS Mincho"/>
        </w:rPr>
        <w:t>.</w:t>
      </w:r>
    </w:p>
    <w:p w14:paraId="4F190FC8" w14:textId="77777777" w:rsidR="00EF6D48" w:rsidRPr="007D32B1" w:rsidRDefault="00EF6D48" w:rsidP="00EF6D48">
      <w:pPr>
        <w:pStyle w:val="Heading3"/>
      </w:pPr>
      <w:bookmarkStart w:id="170" w:name="_Toc104894916"/>
      <w:bookmarkStart w:id="171" w:name="_Toc128737323"/>
      <w:r w:rsidRPr="007D32B1">
        <w:t>6.5.4</w:t>
      </w:r>
      <w:r w:rsidRPr="007D32B1">
        <w:tab/>
        <w:t>Impacts on existing entities and interfaces</w:t>
      </w:r>
      <w:bookmarkEnd w:id="170"/>
      <w:bookmarkEnd w:id="171"/>
    </w:p>
    <w:p w14:paraId="0F7F5383" w14:textId="77777777" w:rsidR="00EF6D48" w:rsidRPr="007D32B1" w:rsidRDefault="00EF6D48" w:rsidP="00EF6D48">
      <w:pPr>
        <w:rPr>
          <w:b/>
          <w:bCs/>
        </w:rPr>
      </w:pPr>
      <w:r w:rsidRPr="007D32B1">
        <w:rPr>
          <w:b/>
          <w:bCs/>
        </w:rPr>
        <w:t>TSCTSF:</w:t>
      </w:r>
    </w:p>
    <w:p w14:paraId="22B372A0" w14:textId="77777777" w:rsidR="00EF6D48" w:rsidRPr="007D32B1" w:rsidRDefault="00EF6D48" w:rsidP="00EF6D48">
      <w:pPr>
        <w:pStyle w:val="B1"/>
      </w:pPr>
      <w:r w:rsidRPr="007D32B1">
        <w:t>-</w:t>
      </w:r>
      <w:r w:rsidRPr="007D32B1">
        <w:tab/>
        <w:t xml:space="preserve">Needs to support to accept YANG configuration via </w:t>
      </w:r>
      <w:proofErr w:type="spellStart"/>
      <w:r w:rsidRPr="007D32B1">
        <w:t>Restconf</w:t>
      </w:r>
      <w:proofErr w:type="spellEnd"/>
      <w:r w:rsidRPr="007D32B1">
        <w:t xml:space="preserve"> from the DetNet controller.</w:t>
      </w:r>
    </w:p>
    <w:p w14:paraId="59413A24" w14:textId="77777777" w:rsidR="00EF6D48" w:rsidRPr="007D32B1" w:rsidRDefault="00EF6D48" w:rsidP="00EF6D48">
      <w:pPr>
        <w:pStyle w:val="B1"/>
      </w:pPr>
      <w:r w:rsidRPr="007D32B1">
        <w:t>-</w:t>
      </w:r>
      <w:r w:rsidRPr="007D32B1">
        <w:tab/>
        <w:t>Needs to support converting DetNet configuration parameters into 5GS QoS parameters.</w:t>
      </w:r>
    </w:p>
    <w:p w14:paraId="36606500" w14:textId="77777777" w:rsidR="00EF6D48" w:rsidRPr="007D32B1" w:rsidRDefault="00EF6D48" w:rsidP="00EF6D48">
      <w:pPr>
        <w:rPr>
          <w:b/>
          <w:bCs/>
        </w:rPr>
      </w:pPr>
      <w:r w:rsidRPr="007D32B1">
        <w:rPr>
          <w:b/>
          <w:bCs/>
        </w:rPr>
        <w:t>NEF:</w:t>
      </w:r>
    </w:p>
    <w:p w14:paraId="2B0F7663" w14:textId="77777777" w:rsidR="00EF6D48" w:rsidRPr="007D32B1" w:rsidRDefault="00EF6D48" w:rsidP="00EF6D48">
      <w:pPr>
        <w:pStyle w:val="B1"/>
      </w:pPr>
      <w:r w:rsidRPr="007D32B1">
        <w:t>-</w:t>
      </w:r>
      <w:r w:rsidRPr="007D32B1">
        <w:tab/>
        <w:t xml:space="preserve">(Optional) May support to accept YANG configuration via </w:t>
      </w:r>
      <w:proofErr w:type="spellStart"/>
      <w:r w:rsidRPr="007D32B1">
        <w:t>Restconf</w:t>
      </w:r>
      <w:proofErr w:type="spellEnd"/>
      <w:r w:rsidRPr="007D32B1">
        <w:t xml:space="preserve"> from the DetNet controller.</w:t>
      </w:r>
    </w:p>
    <w:p w14:paraId="0B3D6F16" w14:textId="77777777" w:rsidR="00EF6D48" w:rsidRPr="007D32B1" w:rsidRDefault="00EF6D48" w:rsidP="00EF6D48">
      <w:pPr>
        <w:pStyle w:val="Heading2"/>
      </w:pPr>
      <w:bookmarkStart w:id="172" w:name="_Toc104894917"/>
      <w:bookmarkStart w:id="173" w:name="_Toc128737324"/>
      <w:r w:rsidRPr="007D32B1">
        <w:lastRenderedPageBreak/>
        <w:t>6.6</w:t>
      </w:r>
      <w:r w:rsidRPr="007D32B1">
        <w:tab/>
        <w:t>Solution #6 for Key Issue #2: Solution for provisioning DetNet configuration from the DetNet controller to 5GS</w:t>
      </w:r>
      <w:bookmarkEnd w:id="172"/>
      <w:bookmarkEnd w:id="173"/>
    </w:p>
    <w:p w14:paraId="4EDB5E88" w14:textId="77777777" w:rsidR="00EF6D48" w:rsidRPr="007D32B1" w:rsidRDefault="00EF6D48" w:rsidP="00EF6D48">
      <w:pPr>
        <w:pStyle w:val="Heading3"/>
      </w:pPr>
      <w:bookmarkStart w:id="174" w:name="_Toc104894918"/>
      <w:bookmarkStart w:id="175" w:name="_Toc128737325"/>
      <w:r w:rsidRPr="007D32B1">
        <w:t>6.6.1</w:t>
      </w:r>
      <w:r w:rsidRPr="007D32B1">
        <w:tab/>
        <w:t>Introduction</w:t>
      </w:r>
      <w:bookmarkEnd w:id="174"/>
      <w:bookmarkEnd w:id="175"/>
    </w:p>
    <w:p w14:paraId="50C66272" w14:textId="77777777" w:rsidR="00EF6D48" w:rsidRPr="007D32B1" w:rsidRDefault="00EF6D48" w:rsidP="00EF6D48">
      <w:r w:rsidRPr="007D32B1">
        <w:t xml:space="preserve">The goal of </w:t>
      </w:r>
      <w:proofErr w:type="spellStart"/>
      <w:r w:rsidRPr="007D32B1">
        <w:t>FS_DetNet</w:t>
      </w:r>
      <w:proofErr w:type="spellEnd"/>
      <w:r w:rsidRPr="007D32B1">
        <w:t xml:space="preserve"> is to achieve deterministic packet forwarding in the wide area network. In order to support DetNet deterministic forwarding mechanism in 5G mobile network and realize wide area certainty, it is necessary to study how to map DetNet parameters to 5GS parameters.</w:t>
      </w:r>
    </w:p>
    <w:p w14:paraId="65BB7D7D" w14:textId="77777777" w:rsidR="00EF6D48" w:rsidRPr="007D32B1" w:rsidRDefault="00EF6D48" w:rsidP="00EF6D48">
      <w:r w:rsidRPr="007D32B1">
        <w:t>IETF RFC 9016 [4] defines the information model of the DetNet flow, draft-</w:t>
      </w:r>
      <w:proofErr w:type="spellStart"/>
      <w:r w:rsidRPr="007D32B1">
        <w:t>ietf</w:t>
      </w:r>
      <w:proofErr w:type="spellEnd"/>
      <w:r w:rsidRPr="007D32B1">
        <w:t>-</w:t>
      </w:r>
      <w:proofErr w:type="spellStart"/>
      <w:r w:rsidRPr="007D32B1">
        <w:t>detnet</w:t>
      </w:r>
      <w:proofErr w:type="spellEnd"/>
      <w:r w:rsidRPr="007D32B1">
        <w:t>-yang [5] defines the configuration, including DetNet flow description, and differentiate service requirements. Clause 5.7 of TS 23.501 [12] defines QoS models and parameters.</w:t>
      </w:r>
    </w:p>
    <w:p w14:paraId="64CA0896" w14:textId="77777777" w:rsidR="00EF6D48" w:rsidRPr="007D32B1" w:rsidRDefault="00EF6D48" w:rsidP="00EF6D48">
      <w:r w:rsidRPr="007D32B1">
        <w:t>This contribution proposes an enhanced architecture to support the interworking between 5GS and DetNet network. This architecture enhances the function of TSCTSF to support DetNet flow mapping.</w:t>
      </w:r>
    </w:p>
    <w:p w14:paraId="35B85D13" w14:textId="77777777" w:rsidR="00EF6D48" w:rsidRPr="007D32B1" w:rsidRDefault="00EF6D48" w:rsidP="00EF6D48">
      <w:r w:rsidRPr="007D32B1">
        <w:t>The architecture proposed by this contribution is based on 5GS QoS framework, and maps the DetNet flow to QoS flow. This contribution proposes a QoS parameter mapping method supporting wide area mobile deterministic networks. It also introduces an implementation procedure of DetNet business flow under 5GS QoS framework.</w:t>
      </w:r>
    </w:p>
    <w:p w14:paraId="7CD78208" w14:textId="77777777" w:rsidR="00EF6D48" w:rsidRPr="007D32B1" w:rsidRDefault="00EF6D48" w:rsidP="00EF6D48">
      <w:pPr>
        <w:pStyle w:val="Heading3"/>
        <w:rPr>
          <w:lang w:eastAsia="ko-KR"/>
        </w:rPr>
      </w:pPr>
      <w:bookmarkStart w:id="176" w:name="_Toc104894919"/>
      <w:bookmarkStart w:id="177" w:name="_Toc128737326"/>
      <w:r w:rsidRPr="007D32B1">
        <w:rPr>
          <w:lang w:eastAsia="ko-KR"/>
        </w:rPr>
        <w:t>6.6.2</w:t>
      </w:r>
      <w:r w:rsidRPr="007D32B1">
        <w:rPr>
          <w:lang w:eastAsia="ko-KR"/>
        </w:rPr>
        <w:tab/>
        <w:t>Functional Description</w:t>
      </w:r>
      <w:bookmarkEnd w:id="176"/>
      <w:bookmarkEnd w:id="177"/>
    </w:p>
    <w:p w14:paraId="72A46ED4" w14:textId="77777777" w:rsidR="00EF6D48" w:rsidRPr="007D32B1" w:rsidRDefault="00EF6D48" w:rsidP="00EF6D48">
      <w:pPr>
        <w:pStyle w:val="TH"/>
      </w:pPr>
      <w:r w:rsidRPr="007D32B1">
        <w:object w:dxaOrig="11670" w:dyaOrig="4530" w14:anchorId="4FA5C318">
          <v:shape id="_x0000_i1122" type="#_x0000_t75" style="width:481.55pt;height:186.6pt" o:ole="">
            <v:imagedata r:id="rId37" o:title=""/>
          </v:shape>
          <o:OLEObject Type="Embed" ProgID="Visio.Drawing.15" ShapeID="_x0000_i1122" DrawAspect="Content" ObjectID="_1741791175" r:id="rId38"/>
        </w:object>
      </w:r>
    </w:p>
    <w:p w14:paraId="293CBA05" w14:textId="77777777" w:rsidR="00EF6D48" w:rsidRPr="007D32B1" w:rsidRDefault="00EF6D48" w:rsidP="00EF6D48">
      <w:pPr>
        <w:pStyle w:val="TF"/>
      </w:pPr>
      <w:r w:rsidRPr="007D32B1">
        <w:t>Figure 6.6.2-1: Enhanced architecture</w:t>
      </w:r>
    </w:p>
    <w:p w14:paraId="19B9272A" w14:textId="77777777" w:rsidR="00EF6D48" w:rsidRPr="007D32B1" w:rsidRDefault="00EF6D48" w:rsidP="00EF6D48">
      <w:r w:rsidRPr="007D32B1">
        <w:t>As shown in Figure 1, the TSC architecture based on 3GPP Rel-17 supports DetNet function by the following function enhancement:</w:t>
      </w:r>
    </w:p>
    <w:p w14:paraId="6F202576" w14:textId="77777777" w:rsidR="00EF6D48" w:rsidRPr="007D32B1" w:rsidRDefault="00EF6D48" w:rsidP="00EF6D48">
      <w:pPr>
        <w:pStyle w:val="B1"/>
      </w:pPr>
      <w:r w:rsidRPr="007D32B1">
        <w:t>-</w:t>
      </w:r>
      <w:r w:rsidRPr="007D32B1">
        <w:tab/>
        <w:t>Enhance the function of TSCTSF to support DetNet flow mapping.</w:t>
      </w:r>
    </w:p>
    <w:p w14:paraId="3F4A0A57" w14:textId="77777777" w:rsidR="00EF6D48" w:rsidRPr="007D32B1" w:rsidRDefault="00EF6D48" w:rsidP="00EF6D48">
      <w:pPr>
        <w:pStyle w:val="B1"/>
      </w:pPr>
      <w:r w:rsidRPr="007D32B1">
        <w:t>-</w:t>
      </w:r>
      <w:r w:rsidRPr="007D32B1">
        <w:tab/>
        <w:t>Realize the information interaction between TSCTSF and DetNet control plane through NEF.</w:t>
      </w:r>
    </w:p>
    <w:p w14:paraId="167B89CB" w14:textId="77777777" w:rsidR="00EF6D48" w:rsidRPr="007D32B1" w:rsidRDefault="00EF6D48" w:rsidP="00EF6D48">
      <w:pPr>
        <w:pStyle w:val="B1"/>
      </w:pPr>
      <w:r w:rsidRPr="007D32B1">
        <w:t>-</w:t>
      </w:r>
      <w:r w:rsidRPr="007D32B1">
        <w:tab/>
        <w:t>Enhance the function of NEF to support the transmission of DetNet flow configuration. The DetNet controller sends the DetNet related parameters of the DetNet flow to NEF and NEF transports them to TSCTSF.</w:t>
      </w:r>
    </w:p>
    <w:p w14:paraId="1C61F096" w14:textId="77777777" w:rsidR="00EF6D48" w:rsidRPr="007D32B1" w:rsidRDefault="00EF6D48" w:rsidP="00EF6D48">
      <w:pPr>
        <w:pStyle w:val="B1"/>
      </w:pPr>
      <w:r w:rsidRPr="007D32B1">
        <w:t>-</w:t>
      </w:r>
      <w:r w:rsidRPr="007D32B1">
        <w:tab/>
        <w:t>Enhance the function of NEF to support the authentication of DetNet controller.</w:t>
      </w:r>
    </w:p>
    <w:p w14:paraId="74577B0A" w14:textId="77777777" w:rsidR="00EF6D48" w:rsidRPr="007D32B1" w:rsidRDefault="00EF6D48" w:rsidP="00EF6D48">
      <w:pPr>
        <w:pStyle w:val="B1"/>
      </w:pPr>
      <w:r w:rsidRPr="007D32B1">
        <w:t>-</w:t>
      </w:r>
      <w:r w:rsidRPr="007D32B1">
        <w:tab/>
        <w:t xml:space="preserve">Enhance the function of NEF to convert the IETF protocols Netconf [8] or </w:t>
      </w:r>
      <w:proofErr w:type="spellStart"/>
      <w:r w:rsidRPr="007D32B1">
        <w:t>Restconf</w:t>
      </w:r>
      <w:proofErr w:type="spellEnd"/>
      <w:r w:rsidRPr="007D32B1">
        <w:t xml:space="preserve"> [9] on the interface between DetNet controller and NEF to HTTP protocol on N85 interface.</w:t>
      </w:r>
    </w:p>
    <w:p w14:paraId="5B181296" w14:textId="77777777" w:rsidR="00EF6D48" w:rsidRPr="007D32B1" w:rsidRDefault="00EF6D48" w:rsidP="00EF6D48">
      <w:pPr>
        <w:pStyle w:val="B1"/>
      </w:pPr>
      <w:r w:rsidRPr="007D32B1">
        <w:tab/>
        <w:t>The DetNet controller transmits the forwarding requirements of the DetNet flow to TSCTSF. TSCTSF completes the QoS mapping from the service requirements of the DetNet flow to 5GS QoS flow.</w:t>
      </w:r>
    </w:p>
    <w:p w14:paraId="458DEA52" w14:textId="77777777" w:rsidR="00EF6D48" w:rsidRPr="007D32B1" w:rsidRDefault="00EF6D48" w:rsidP="00EF6D48">
      <w:pPr>
        <w:pStyle w:val="B1"/>
      </w:pPr>
      <w:r w:rsidRPr="007D32B1">
        <w:t>-</w:t>
      </w:r>
      <w:r w:rsidRPr="007D32B1">
        <w:tab/>
        <w:t>Generate QoS policies for deterministic service forwarding and forward them to PCF. According to the framework of policy control, PCF sets up the QoS. Then it can realize the certainty of wide area.</w:t>
      </w:r>
    </w:p>
    <w:p w14:paraId="70631FDB" w14:textId="77777777" w:rsidR="00EF6D48" w:rsidRPr="007D32B1" w:rsidRDefault="00EF6D48" w:rsidP="00EF6D48">
      <w:pPr>
        <w:pStyle w:val="B1"/>
      </w:pPr>
      <w:r w:rsidRPr="007D32B1">
        <w:lastRenderedPageBreak/>
        <w:tab/>
        <w:t xml:space="preserve">DetNet controller distributes the information model of the DetNet flow to NEF, using IETF protocols Netconf [8] or </w:t>
      </w:r>
      <w:proofErr w:type="spellStart"/>
      <w:r w:rsidRPr="007D32B1">
        <w:t>Restconf</w:t>
      </w:r>
      <w:proofErr w:type="spellEnd"/>
      <w:r w:rsidRPr="007D32B1">
        <w:t xml:space="preserve"> [9].</w:t>
      </w:r>
    </w:p>
    <w:p w14:paraId="25CA0D1F" w14:textId="77777777" w:rsidR="00EF6D48" w:rsidRPr="007D32B1" w:rsidRDefault="00EF6D48" w:rsidP="00EF6D48">
      <w:pPr>
        <w:pStyle w:val="B1"/>
      </w:pPr>
      <w:r w:rsidRPr="007D32B1">
        <w:t>-</w:t>
      </w:r>
      <w:r w:rsidRPr="007D32B1">
        <w:tab/>
        <w:t>NEF sends the information model of the DetNet flow to TSCTSF over N85.</w:t>
      </w:r>
    </w:p>
    <w:p w14:paraId="53661BC7" w14:textId="77777777" w:rsidR="00EF6D48" w:rsidRPr="007D32B1" w:rsidRDefault="00EF6D48" w:rsidP="00EF6D48">
      <w:pPr>
        <w:pStyle w:val="TH"/>
      </w:pPr>
      <w:r w:rsidRPr="007D32B1">
        <w:object w:dxaOrig="10770" w:dyaOrig="9280" w14:anchorId="253A5686">
          <v:shape id="_x0000_i1123" type="#_x0000_t75" style="width:373.8pt;height:322.55pt" o:ole="">
            <v:imagedata r:id="rId39" o:title=""/>
          </v:shape>
          <o:OLEObject Type="Embed" ProgID="Visio.Drawing.15" ShapeID="_x0000_i1123" DrawAspect="Content" ObjectID="_1741791176" r:id="rId40"/>
        </w:object>
      </w:r>
    </w:p>
    <w:p w14:paraId="0F448001" w14:textId="77777777" w:rsidR="00EF6D48" w:rsidRPr="007D32B1" w:rsidRDefault="00EF6D48" w:rsidP="00EF6D48">
      <w:pPr>
        <w:pStyle w:val="TF"/>
      </w:pPr>
      <w:r w:rsidRPr="007D32B1">
        <w:t>Figure 6.6.2-2: Function and mapping method in the TSCTSF</w:t>
      </w:r>
    </w:p>
    <w:p w14:paraId="51EF709E" w14:textId="77777777" w:rsidR="00EF6D48" w:rsidRPr="007D32B1" w:rsidRDefault="00EF6D48" w:rsidP="00EF6D48">
      <w:pPr>
        <w:rPr>
          <w:lang w:eastAsia="zh-CN"/>
        </w:rPr>
      </w:pPr>
      <w:r w:rsidRPr="007D32B1">
        <w:rPr>
          <w:lang w:eastAsia="zh-CN"/>
        </w:rPr>
        <w:t>Based on 5GS QoS management framework, the mapping relationship between DetNet flow and 5GS QoS flow is shown in Figure 2:</w:t>
      </w:r>
    </w:p>
    <w:p w14:paraId="69C03776" w14:textId="77777777" w:rsidR="00EF6D48" w:rsidRPr="007D32B1" w:rsidRDefault="00EF6D48" w:rsidP="00EF6D48">
      <w:pPr>
        <w:pStyle w:val="B1"/>
        <w:rPr>
          <w:lang w:eastAsia="zh-CN"/>
        </w:rPr>
      </w:pPr>
      <w:r w:rsidRPr="007D32B1">
        <w:rPr>
          <w:lang w:eastAsia="zh-CN"/>
        </w:rPr>
        <w:t>-</w:t>
      </w:r>
      <w:r w:rsidRPr="007D32B1">
        <w:rPr>
          <w:lang w:eastAsia="zh-CN"/>
        </w:rPr>
        <w:tab/>
        <w:t>The DetNet IP flow description identifies the DetNet flow; it can be mapped to Packet filter Set under 5GS QoS framework.</w:t>
      </w:r>
    </w:p>
    <w:p w14:paraId="0E1C9073" w14:textId="77777777" w:rsidR="00EF6D48" w:rsidRPr="007D32B1" w:rsidRDefault="00EF6D48" w:rsidP="00EF6D48">
      <w:pPr>
        <w:pStyle w:val="B1"/>
        <w:rPr>
          <w:lang w:eastAsia="zh-CN"/>
        </w:rPr>
      </w:pPr>
      <w:r w:rsidRPr="007D32B1">
        <w:rPr>
          <w:lang w:eastAsia="zh-CN"/>
        </w:rPr>
        <w:t>-</w:t>
      </w:r>
      <w:r w:rsidRPr="007D32B1">
        <w:rPr>
          <w:lang w:eastAsia="zh-CN"/>
        </w:rPr>
        <w:tab/>
        <w:t>The traffic specification requirements of DetNet flow are specific service requirements for specific flows. It can be mapped to QoS profile under 5GS QoS framework. The specific mapping methods are as follows:</w:t>
      </w:r>
    </w:p>
    <w:p w14:paraId="78DE3270" w14:textId="77777777" w:rsidR="00EF6D48" w:rsidRPr="007D32B1" w:rsidRDefault="00EF6D48" w:rsidP="00EF6D48">
      <w:pPr>
        <w:pStyle w:val="B2"/>
        <w:rPr>
          <w:lang w:eastAsia="zh-CN"/>
        </w:rPr>
      </w:pPr>
      <w:r w:rsidRPr="007D32B1">
        <w:rPr>
          <w:lang w:eastAsia="zh-CN"/>
        </w:rPr>
        <w:t>-</w:t>
      </w:r>
      <w:r w:rsidRPr="007D32B1">
        <w:rPr>
          <w:lang w:eastAsia="zh-CN"/>
        </w:rPr>
        <w:tab/>
        <w:t>The minimum guaranteed bandwidth is mapped to GFBR in QoS profile.</w:t>
      </w:r>
    </w:p>
    <w:p w14:paraId="7F41E865" w14:textId="77777777" w:rsidR="00EF6D48" w:rsidRPr="007D32B1" w:rsidRDefault="00EF6D48" w:rsidP="00EF6D48">
      <w:pPr>
        <w:pStyle w:val="B2"/>
        <w:rPr>
          <w:lang w:eastAsia="zh-CN"/>
        </w:rPr>
      </w:pPr>
      <w:r w:rsidRPr="007D32B1">
        <w:rPr>
          <w:lang w:eastAsia="zh-CN"/>
        </w:rPr>
        <w:t>-</w:t>
      </w:r>
      <w:r w:rsidRPr="007D32B1">
        <w:rPr>
          <w:lang w:eastAsia="zh-CN"/>
        </w:rPr>
        <w:tab/>
        <w:t>The maximum delay is mapped to 5QI-PDB in QoS profile.</w:t>
      </w:r>
    </w:p>
    <w:p w14:paraId="1E7D78AF" w14:textId="77777777" w:rsidR="00EF6D48" w:rsidRPr="007D32B1" w:rsidRDefault="00EF6D48" w:rsidP="00EF6D48">
      <w:pPr>
        <w:pStyle w:val="B2"/>
        <w:rPr>
          <w:lang w:eastAsia="zh-CN"/>
        </w:rPr>
      </w:pPr>
      <w:r w:rsidRPr="007D32B1">
        <w:rPr>
          <w:lang w:eastAsia="zh-CN"/>
        </w:rPr>
        <w:t>-</w:t>
      </w:r>
      <w:r w:rsidRPr="007D32B1">
        <w:rPr>
          <w:lang w:eastAsia="zh-CN"/>
        </w:rPr>
        <w:tab/>
        <w:t>The maximum packet loss is mapped to 5QI-Error Rate in QoS profile.</w:t>
      </w:r>
    </w:p>
    <w:p w14:paraId="4E8B8D24" w14:textId="77777777" w:rsidR="00EF6D48" w:rsidRPr="007D32B1" w:rsidRDefault="00EF6D48" w:rsidP="00EF6D48">
      <w:pPr>
        <w:rPr>
          <w:lang w:eastAsia="zh-CN"/>
        </w:rPr>
      </w:pPr>
      <w:r w:rsidRPr="007D32B1">
        <w:rPr>
          <w:lang w:eastAsia="zh-CN"/>
        </w:rPr>
        <w:t>The above mapping functions are executed by the DetNet flow mapping function extended in TSCTSF.</w:t>
      </w:r>
    </w:p>
    <w:p w14:paraId="5AB2876D" w14:textId="77777777" w:rsidR="00EF6D48" w:rsidRPr="007D32B1" w:rsidRDefault="00EF6D48" w:rsidP="00EF6D48">
      <w:pPr>
        <w:rPr>
          <w:lang w:eastAsia="zh-CN"/>
        </w:rPr>
      </w:pPr>
      <w:r w:rsidRPr="007D32B1">
        <w:rPr>
          <w:lang w:eastAsia="zh-CN"/>
        </w:rPr>
        <w:t>DetNet controller determines the end-to-end path and ensures the end-to-end requirements of the DetNet flow. 5GS should strictly ensure the requirements.</w:t>
      </w:r>
    </w:p>
    <w:p w14:paraId="0E024947" w14:textId="77777777" w:rsidR="00EF6D48" w:rsidRPr="007D32B1" w:rsidRDefault="00EF6D48" w:rsidP="00EF6D48">
      <w:pPr>
        <w:pStyle w:val="Heading3"/>
      </w:pPr>
      <w:bookmarkStart w:id="178" w:name="_Toc104894920"/>
      <w:bookmarkStart w:id="179" w:name="_Toc128737327"/>
      <w:r w:rsidRPr="007D32B1">
        <w:t>6.6.3</w:t>
      </w:r>
      <w:r w:rsidRPr="007D32B1">
        <w:tab/>
        <w:t>Procedures</w:t>
      </w:r>
      <w:bookmarkEnd w:id="178"/>
      <w:bookmarkEnd w:id="179"/>
    </w:p>
    <w:p w14:paraId="08C1D2C2" w14:textId="77777777" w:rsidR="00EF6D48" w:rsidRPr="007D32B1" w:rsidRDefault="00EF6D48" w:rsidP="00EF6D48">
      <w:r w:rsidRPr="007D32B1">
        <w:t>As shown in Figure 3, it introduces how the DetNet service flow is implemented on the enhanced architecture.</w:t>
      </w:r>
    </w:p>
    <w:p w14:paraId="0EBF052A" w14:textId="77777777" w:rsidR="00EF6D48" w:rsidRPr="007D32B1" w:rsidRDefault="00EF6D48" w:rsidP="00EF6D48">
      <w:pPr>
        <w:pStyle w:val="TH"/>
      </w:pPr>
      <w:r w:rsidRPr="007D32B1">
        <w:object w:dxaOrig="15790" w:dyaOrig="5830" w14:anchorId="4A160E3F">
          <v:shape id="_x0000_i1124" type="#_x0000_t75" style="width:479.8pt;height:178.55pt" o:ole="">
            <v:imagedata r:id="rId41" o:title=""/>
          </v:shape>
          <o:OLEObject Type="Embed" ProgID="Visio.Drawing.15" ShapeID="_x0000_i1124" DrawAspect="Content" ObjectID="_1741791177" r:id="rId42"/>
        </w:object>
      </w:r>
    </w:p>
    <w:p w14:paraId="5135E7EF" w14:textId="77777777" w:rsidR="00EF6D48" w:rsidRPr="007D32B1" w:rsidRDefault="00EF6D48" w:rsidP="00EF6D48">
      <w:pPr>
        <w:pStyle w:val="TF"/>
        <w:rPr>
          <w:rFonts w:eastAsia="SimHei"/>
        </w:rPr>
      </w:pPr>
      <w:r w:rsidRPr="007D32B1">
        <w:rPr>
          <w:rFonts w:eastAsia="SimHei"/>
        </w:rPr>
        <w:t>Figure 6.6.3-1</w:t>
      </w:r>
      <w:r w:rsidRPr="007D32B1">
        <w:t xml:space="preserve">: </w:t>
      </w:r>
      <w:r w:rsidRPr="007D32B1">
        <w:rPr>
          <w:rFonts w:eastAsia="SimHei"/>
        </w:rPr>
        <w:t>Implementation process of DetNet flow forwarding under 5GS QoS framework</w:t>
      </w:r>
    </w:p>
    <w:p w14:paraId="1C0FA733" w14:textId="77777777" w:rsidR="00EF6D48" w:rsidRPr="007D32B1" w:rsidRDefault="00EF6D48" w:rsidP="00EF6D48">
      <w:pPr>
        <w:pStyle w:val="B1"/>
      </w:pPr>
      <w:r w:rsidRPr="007D32B1">
        <w:t>-</w:t>
      </w:r>
      <w:r w:rsidRPr="007D32B1">
        <w:tab/>
        <w:t>DetNet controller sends deterministic transmission requirements and parameters to 5GS.</w:t>
      </w:r>
    </w:p>
    <w:p w14:paraId="1F8E0E2B" w14:textId="77777777" w:rsidR="00EF6D48" w:rsidRPr="007D32B1" w:rsidRDefault="00EF6D48" w:rsidP="00EF6D48">
      <w:pPr>
        <w:pStyle w:val="B1"/>
      </w:pPr>
      <w:r w:rsidRPr="007D32B1">
        <w:t>-</w:t>
      </w:r>
      <w:r w:rsidRPr="007D32B1">
        <w:tab/>
        <w:t>The enhanced parameter mapping function on TSCTSF maps DetNet service requirements into 5GS QoS flow parameters.</w:t>
      </w:r>
    </w:p>
    <w:p w14:paraId="27C25BC4" w14:textId="77777777" w:rsidR="00EF6D48" w:rsidRPr="007D32B1" w:rsidRDefault="00EF6D48" w:rsidP="00EF6D48">
      <w:pPr>
        <w:pStyle w:val="B1"/>
      </w:pPr>
      <w:r w:rsidRPr="007D32B1">
        <w:t>-</w:t>
      </w:r>
      <w:r w:rsidRPr="007D32B1">
        <w:tab/>
        <w:t xml:space="preserve">TSCTSF sends the mapped QoS policy(include flow description, and QoS requirements for the service flow as 3GPP </w:t>
      </w:r>
      <w:proofErr w:type="spellStart"/>
      <w:r w:rsidRPr="007D32B1">
        <w:t>Qos</w:t>
      </w:r>
      <w:proofErr w:type="spellEnd"/>
      <w:r w:rsidRPr="007D32B1">
        <w:t xml:space="preserve"> framework required) to PCF.</w:t>
      </w:r>
    </w:p>
    <w:p w14:paraId="6647475E" w14:textId="77777777" w:rsidR="00EF6D48" w:rsidRPr="007D32B1" w:rsidRDefault="00EF6D48" w:rsidP="00EF6D48">
      <w:pPr>
        <w:pStyle w:val="B1"/>
      </w:pPr>
      <w:r w:rsidRPr="007D32B1">
        <w:t>-</w:t>
      </w:r>
      <w:r w:rsidRPr="007D32B1">
        <w:tab/>
        <w:t>PCF sends QoS policy to SMF.</w:t>
      </w:r>
    </w:p>
    <w:p w14:paraId="5789C0D5" w14:textId="77777777" w:rsidR="00EF6D48" w:rsidRPr="007D32B1" w:rsidRDefault="00EF6D48" w:rsidP="00EF6D48">
      <w:pPr>
        <w:pStyle w:val="B1"/>
      </w:pPr>
      <w:r w:rsidRPr="007D32B1">
        <w:t>-</w:t>
      </w:r>
      <w:r w:rsidRPr="007D32B1">
        <w:tab/>
        <w:t>SMF send QoS policy to the user plane for execution.</w:t>
      </w:r>
    </w:p>
    <w:p w14:paraId="5AB7837E" w14:textId="77777777" w:rsidR="00EF6D48" w:rsidRPr="007D32B1" w:rsidRDefault="00EF6D48" w:rsidP="00EF6D48">
      <w:pPr>
        <w:pStyle w:val="B1"/>
      </w:pPr>
      <w:r w:rsidRPr="007D32B1">
        <w:t>-</w:t>
      </w:r>
      <w:r w:rsidRPr="007D32B1">
        <w:tab/>
        <w:t>Transmit wide area deterministic service, fulfilled DetNet service requirements.</w:t>
      </w:r>
    </w:p>
    <w:p w14:paraId="4D3C69FD" w14:textId="77777777" w:rsidR="00EF6D48" w:rsidRPr="007D32B1" w:rsidRDefault="00EF6D48" w:rsidP="00EF6D48">
      <w:pPr>
        <w:pStyle w:val="Heading3"/>
      </w:pPr>
      <w:bookmarkStart w:id="180" w:name="_Toc104894921"/>
      <w:bookmarkStart w:id="181" w:name="_Toc128737328"/>
      <w:r w:rsidRPr="007D32B1">
        <w:t>6.6.4</w:t>
      </w:r>
      <w:r w:rsidRPr="007D32B1">
        <w:tab/>
        <w:t>Impacts on existing entities and interfaces</w:t>
      </w:r>
      <w:bookmarkEnd w:id="180"/>
      <w:bookmarkEnd w:id="181"/>
    </w:p>
    <w:p w14:paraId="21BAFA5C" w14:textId="77777777" w:rsidR="00EF6D48" w:rsidRPr="007D32B1" w:rsidRDefault="00EF6D48" w:rsidP="00EF6D48">
      <w:pPr>
        <w:rPr>
          <w:lang w:eastAsia="zh-CN"/>
        </w:rPr>
      </w:pPr>
      <w:r w:rsidRPr="007D32B1">
        <w:rPr>
          <w:lang w:eastAsia="zh-CN"/>
        </w:rPr>
        <w:t>The suggested solution mainly focuses on the TSCTSF function enhancement and 5GS QoS framework extension.</w:t>
      </w:r>
    </w:p>
    <w:p w14:paraId="1D236108" w14:textId="77777777" w:rsidR="00EF6D48" w:rsidRPr="007D32B1" w:rsidRDefault="00EF6D48" w:rsidP="00EF6D48">
      <w:pPr>
        <w:rPr>
          <w:lang w:eastAsia="zh-CN"/>
        </w:rPr>
      </w:pPr>
      <w:r w:rsidRPr="007D32B1">
        <w:rPr>
          <w:lang w:eastAsia="zh-CN"/>
        </w:rPr>
        <w:t>Enhance the function of TSCTSF to support:</w:t>
      </w:r>
    </w:p>
    <w:p w14:paraId="714E3FED" w14:textId="77777777" w:rsidR="00EF6D48" w:rsidRPr="007D32B1" w:rsidRDefault="00EF6D48" w:rsidP="00EF6D48">
      <w:pPr>
        <w:pStyle w:val="B1"/>
        <w:rPr>
          <w:lang w:eastAsia="zh-CN"/>
        </w:rPr>
      </w:pPr>
      <w:r w:rsidRPr="007D32B1">
        <w:rPr>
          <w:lang w:eastAsia="zh-CN"/>
        </w:rPr>
        <w:t>-</w:t>
      </w:r>
      <w:r w:rsidRPr="007D32B1">
        <w:rPr>
          <w:lang w:eastAsia="zh-CN"/>
        </w:rPr>
        <w:tab/>
        <w:t>Maps DetNet flow requirements to 5GS requirements.</w:t>
      </w:r>
    </w:p>
    <w:p w14:paraId="61F76700" w14:textId="77777777" w:rsidR="00EF6D48" w:rsidRPr="007D32B1" w:rsidRDefault="00EF6D48" w:rsidP="00EF6D48">
      <w:pPr>
        <w:rPr>
          <w:lang w:eastAsia="zh-CN"/>
        </w:rPr>
      </w:pPr>
      <w:r w:rsidRPr="007D32B1">
        <w:rPr>
          <w:lang w:eastAsia="zh-CN"/>
        </w:rPr>
        <w:t>Use DetNet controller to achieve:</w:t>
      </w:r>
    </w:p>
    <w:p w14:paraId="6B37473C" w14:textId="77777777" w:rsidR="00EF6D48" w:rsidRPr="007D32B1" w:rsidRDefault="00EF6D48" w:rsidP="00EF6D48">
      <w:pPr>
        <w:pStyle w:val="B1"/>
        <w:rPr>
          <w:lang w:eastAsia="zh-CN"/>
        </w:rPr>
      </w:pPr>
      <w:r w:rsidRPr="007D32B1">
        <w:rPr>
          <w:lang w:eastAsia="zh-CN"/>
        </w:rPr>
        <w:t>-</w:t>
      </w:r>
      <w:r w:rsidRPr="007D32B1">
        <w:rPr>
          <w:lang w:eastAsia="zh-CN"/>
        </w:rPr>
        <w:tab/>
        <w:t>Realize the information interaction between TSCTSF and DetNet control plane through NEF.</w:t>
      </w:r>
    </w:p>
    <w:p w14:paraId="42B4B9A4" w14:textId="77777777" w:rsidR="00EF6D48" w:rsidRPr="007D32B1" w:rsidRDefault="00EF6D48" w:rsidP="00EF6D48">
      <w:pPr>
        <w:pStyle w:val="B1"/>
        <w:rPr>
          <w:lang w:eastAsia="zh-CN"/>
        </w:rPr>
      </w:pPr>
      <w:r w:rsidRPr="007D32B1">
        <w:rPr>
          <w:lang w:eastAsia="zh-CN"/>
        </w:rPr>
        <w:t>-</w:t>
      </w:r>
      <w:r w:rsidRPr="007D32B1">
        <w:rPr>
          <w:lang w:eastAsia="zh-CN"/>
        </w:rPr>
        <w:tab/>
        <w:t>NEF: the impacts are FFS.</w:t>
      </w:r>
    </w:p>
    <w:p w14:paraId="2A429156" w14:textId="77777777" w:rsidR="00EF6D48" w:rsidRPr="007D32B1" w:rsidRDefault="00EF6D48" w:rsidP="00EF6D48">
      <w:pPr>
        <w:pStyle w:val="Heading3"/>
      </w:pPr>
      <w:bookmarkStart w:id="182" w:name="_Toc104894922"/>
      <w:bookmarkStart w:id="183" w:name="_Toc128737329"/>
      <w:r w:rsidRPr="007D32B1">
        <w:t>6.6.5</w:t>
      </w:r>
      <w:r w:rsidRPr="007D32B1">
        <w:tab/>
        <w:t>Solution evaluation</w:t>
      </w:r>
      <w:bookmarkEnd w:id="182"/>
      <w:bookmarkEnd w:id="183"/>
    </w:p>
    <w:p w14:paraId="56CE5207" w14:textId="77777777" w:rsidR="00EF6D48" w:rsidRPr="007D32B1" w:rsidRDefault="00EF6D48" w:rsidP="00EF6D48">
      <w:pPr>
        <w:pStyle w:val="B1"/>
      </w:pPr>
      <w:r w:rsidRPr="007D32B1">
        <w:t>-</w:t>
      </w:r>
      <w:r w:rsidRPr="007D32B1">
        <w:tab/>
        <w:t>On the basis of the 5GS QoS framework, support DetNet service and DetNet deterministic wide area forwarding through function enhancement.</w:t>
      </w:r>
    </w:p>
    <w:p w14:paraId="442DC2D0" w14:textId="77777777" w:rsidR="00EF6D48" w:rsidRPr="007D32B1" w:rsidRDefault="00EF6D48" w:rsidP="00EF6D48">
      <w:pPr>
        <w:pStyle w:val="B1"/>
      </w:pPr>
      <w:r w:rsidRPr="007D32B1">
        <w:t>-</w:t>
      </w:r>
      <w:r w:rsidRPr="007D32B1">
        <w:tab/>
        <w:t>Implement the mapping mechanism from DetNet parameters to mobile network parameters.</w:t>
      </w:r>
    </w:p>
    <w:p w14:paraId="2A979176" w14:textId="77777777" w:rsidR="00EF6D48" w:rsidRPr="007D32B1" w:rsidRDefault="00EF6D48" w:rsidP="00EF6D48">
      <w:pPr>
        <w:pStyle w:val="B1"/>
      </w:pPr>
      <w:r w:rsidRPr="007D32B1">
        <w:t>-</w:t>
      </w:r>
      <w:r w:rsidRPr="007D32B1">
        <w:tab/>
        <w:t>Support the interworking between mobile network and DetNet network.</w:t>
      </w:r>
    </w:p>
    <w:p w14:paraId="13B424ED" w14:textId="77777777" w:rsidR="00EF6D48" w:rsidRPr="007D32B1" w:rsidRDefault="00EF6D48" w:rsidP="00EF6D48">
      <w:pPr>
        <w:pStyle w:val="B1"/>
      </w:pPr>
      <w:r w:rsidRPr="007D32B1">
        <w:t>-</w:t>
      </w:r>
      <w:r w:rsidRPr="007D32B1">
        <w:tab/>
        <w:t>Realize the L3 deterministic forwarding on mobile network.</w:t>
      </w:r>
    </w:p>
    <w:p w14:paraId="00F94F66" w14:textId="77777777" w:rsidR="00EF6D48" w:rsidRPr="007D32B1" w:rsidRDefault="00EF6D48" w:rsidP="00EF6D48">
      <w:pPr>
        <w:pStyle w:val="Heading2"/>
        <w:rPr>
          <w:lang w:eastAsia="zh-CN"/>
        </w:rPr>
      </w:pPr>
      <w:bookmarkStart w:id="184" w:name="_Toc101250054"/>
      <w:bookmarkStart w:id="185" w:name="_Toc104894923"/>
      <w:bookmarkStart w:id="186" w:name="_Toc128737330"/>
      <w:r w:rsidRPr="007D32B1">
        <w:rPr>
          <w:lang w:eastAsia="zh-CN"/>
        </w:rPr>
        <w:lastRenderedPageBreak/>
        <w:t>6.7</w:t>
      </w:r>
      <w:r w:rsidRPr="007D32B1">
        <w:rPr>
          <w:lang w:eastAsia="zh-CN"/>
        </w:rPr>
        <w:tab/>
        <w:t xml:space="preserve">Solution #7 for Key Issue #2: </w:t>
      </w:r>
      <w:bookmarkEnd w:id="184"/>
      <w:proofErr w:type="spellStart"/>
      <w:r w:rsidRPr="007D32B1">
        <w:rPr>
          <w:lang w:eastAsia="zh-CN"/>
        </w:rPr>
        <w:t>Detnet</w:t>
      </w:r>
      <w:proofErr w:type="spellEnd"/>
      <w:r w:rsidRPr="007D32B1">
        <w:rPr>
          <w:lang w:eastAsia="zh-CN"/>
        </w:rPr>
        <w:t xml:space="preserve"> configuration mapping to 5GS parameters</w:t>
      </w:r>
      <w:bookmarkEnd w:id="185"/>
      <w:bookmarkEnd w:id="186"/>
    </w:p>
    <w:p w14:paraId="7767B17A" w14:textId="77777777" w:rsidR="00EF6D48" w:rsidRPr="007D32B1" w:rsidRDefault="00EF6D48" w:rsidP="00EF6D48">
      <w:pPr>
        <w:pStyle w:val="Heading3"/>
        <w:rPr>
          <w:lang w:eastAsia="ko-KR"/>
        </w:rPr>
      </w:pPr>
      <w:bookmarkStart w:id="187" w:name="_Toc101250050"/>
      <w:bookmarkStart w:id="188" w:name="_Toc104894924"/>
      <w:bookmarkStart w:id="189" w:name="_Toc128737331"/>
      <w:r w:rsidRPr="007D32B1">
        <w:rPr>
          <w:lang w:eastAsia="ko-KR"/>
        </w:rPr>
        <w:t>6.7.1</w:t>
      </w:r>
      <w:r w:rsidRPr="007D32B1">
        <w:rPr>
          <w:lang w:eastAsia="ko-KR"/>
        </w:rPr>
        <w:tab/>
      </w:r>
      <w:r w:rsidRPr="007D32B1">
        <w:t>Introduction</w:t>
      </w:r>
      <w:bookmarkEnd w:id="187"/>
      <w:bookmarkEnd w:id="188"/>
      <w:bookmarkEnd w:id="189"/>
    </w:p>
    <w:p w14:paraId="601082B7" w14:textId="77777777" w:rsidR="00EF6D48" w:rsidRPr="007D32B1" w:rsidRDefault="00EF6D48" w:rsidP="00EF6D48">
      <w:r w:rsidRPr="007D32B1">
        <w:rPr>
          <w:lang w:eastAsia="zh-CN"/>
        </w:rPr>
        <w:t xml:space="preserve">This solution is for Key Issue #2, </w:t>
      </w:r>
      <w:r w:rsidRPr="007D32B1">
        <w:t>Provisioning DetNet configuration from the DetNet controller to 5GS.</w:t>
      </w:r>
    </w:p>
    <w:p w14:paraId="74739359" w14:textId="77777777" w:rsidR="00EF6D48" w:rsidRPr="007D32B1" w:rsidRDefault="00EF6D48" w:rsidP="00EF6D48">
      <w:pPr>
        <w:pStyle w:val="B1"/>
        <w:rPr>
          <w:lang w:eastAsia="zh-CN"/>
        </w:rPr>
      </w:pPr>
      <w:r w:rsidRPr="007D32B1">
        <w:rPr>
          <w:lang w:eastAsia="zh-CN"/>
        </w:rPr>
        <w:t>-</w:t>
      </w:r>
      <w:r w:rsidRPr="007D32B1">
        <w:rPr>
          <w:lang w:eastAsia="zh-CN"/>
        </w:rPr>
        <w:tab/>
        <w:t>Which parameters provided by the DetNet controller should be mapped into which 5G parameters.</w:t>
      </w:r>
    </w:p>
    <w:p w14:paraId="10E8BA9E" w14:textId="77777777" w:rsidR="00EF6D48" w:rsidRPr="007D32B1" w:rsidRDefault="00EF6D48" w:rsidP="00EF6D48">
      <w:pPr>
        <w:pStyle w:val="B1"/>
        <w:rPr>
          <w:lang w:eastAsia="zh-CN"/>
        </w:rPr>
      </w:pPr>
      <w:r w:rsidRPr="007D32B1">
        <w:rPr>
          <w:lang w:eastAsia="zh-CN"/>
        </w:rPr>
        <w:t>-</w:t>
      </w:r>
      <w:r w:rsidRPr="007D32B1">
        <w:rPr>
          <w:lang w:eastAsia="zh-CN"/>
        </w:rPr>
        <w:tab/>
        <w:t>How the 5GS finds the PDU Sessions corresponding to the given DetNet configuration.</w:t>
      </w:r>
    </w:p>
    <w:p w14:paraId="4B4BE77C" w14:textId="77777777" w:rsidR="00EF6D48" w:rsidRPr="007D32B1" w:rsidRDefault="00EF6D48" w:rsidP="00EF6D48">
      <w:pPr>
        <w:pStyle w:val="B1"/>
        <w:rPr>
          <w:lang w:eastAsia="zh-CN"/>
        </w:rPr>
      </w:pPr>
      <w:r w:rsidRPr="007D32B1">
        <w:rPr>
          <w:lang w:eastAsia="zh-CN"/>
        </w:rPr>
        <w:t>-</w:t>
      </w:r>
      <w:r w:rsidRPr="007D32B1">
        <w:rPr>
          <w:lang w:eastAsia="zh-CN"/>
        </w:rPr>
        <w:tab/>
        <w:t>What mechanisms are used in 5GS to configure the system according to the configuration provided by the DetNet controller.</w:t>
      </w:r>
    </w:p>
    <w:p w14:paraId="39FC60B4" w14:textId="77777777" w:rsidR="00EF6D48" w:rsidRPr="007D32B1" w:rsidRDefault="00EF6D48" w:rsidP="00EF6D48">
      <w:pPr>
        <w:rPr>
          <w:lang w:eastAsia="zh-CN"/>
        </w:rPr>
      </w:pPr>
      <w:r w:rsidRPr="007D32B1">
        <w:rPr>
          <w:lang w:eastAsia="zh-CN"/>
        </w:rPr>
        <w:t>This solution follow the assumption in clause 4.</w:t>
      </w:r>
    </w:p>
    <w:p w14:paraId="2216BF5F" w14:textId="77777777" w:rsidR="00EF6D48" w:rsidRPr="007D32B1" w:rsidRDefault="00EF6D48" w:rsidP="00EF6D48">
      <w:pPr>
        <w:pStyle w:val="B1"/>
      </w:pPr>
      <w:r w:rsidRPr="007D32B1">
        <w:t>-</w:t>
      </w:r>
      <w:r w:rsidRPr="007D32B1">
        <w:tab/>
        <w:t>Existing 3GPP routing mechanisms can be re-used for DetNet; no new routing function in the 3GPP system is to be defined.</w:t>
      </w:r>
    </w:p>
    <w:p w14:paraId="5DB85B27" w14:textId="77777777" w:rsidR="00EF6D48" w:rsidRPr="007D32B1" w:rsidRDefault="00EF6D48" w:rsidP="00EF6D48">
      <w:pPr>
        <w:pStyle w:val="B1"/>
      </w:pPr>
      <w:r w:rsidRPr="007D32B1">
        <w:t>-</w:t>
      </w:r>
      <w:r w:rsidRPr="007D32B1">
        <w:tab/>
        <w:t>The existing filtering mechanisms can be re-used in the UE and in the UPF to identify the traffic for QoS differentiation.</w:t>
      </w:r>
    </w:p>
    <w:p w14:paraId="048DD77D" w14:textId="77777777" w:rsidR="00EF6D48" w:rsidRPr="007D32B1" w:rsidRDefault="00EF6D48" w:rsidP="00EF6D48">
      <w:pPr>
        <w:pStyle w:val="B1"/>
      </w:pPr>
      <w:r w:rsidRPr="007D32B1">
        <w:t>-</w:t>
      </w:r>
      <w:r w:rsidRPr="007D32B1">
        <w:tab/>
        <w:t>IP based DetNet traffic is carried in PDU Sessions of IP type.</w:t>
      </w:r>
    </w:p>
    <w:p w14:paraId="5090949A" w14:textId="77777777" w:rsidR="00EF6D48" w:rsidRPr="007D32B1" w:rsidRDefault="00EF6D48" w:rsidP="00EF6D48">
      <w:pPr>
        <w:pStyle w:val="B1"/>
      </w:pPr>
      <w:r w:rsidRPr="007D32B1">
        <w:t>-</w:t>
      </w:r>
      <w:r w:rsidRPr="007D32B1">
        <w:tab/>
        <w:t>The mapping functionality for DetNet is realized in the TSCTSF.</w:t>
      </w:r>
    </w:p>
    <w:p w14:paraId="55A1A8A4" w14:textId="77777777" w:rsidR="00EF6D48" w:rsidRPr="007D32B1" w:rsidRDefault="00EF6D48" w:rsidP="00EF6D48">
      <w:pPr>
        <w:pStyle w:val="B1"/>
      </w:pPr>
      <w:r w:rsidRPr="007D32B1">
        <w:t>-</w:t>
      </w:r>
      <w:r w:rsidRPr="007D32B1">
        <w:tab/>
        <w:t>The solutions should reuse the functionality of the TSC framework defined in Release 17 where applicable.</w:t>
      </w:r>
    </w:p>
    <w:p w14:paraId="35CF8D78" w14:textId="77777777" w:rsidR="00EF6D48" w:rsidRPr="007D32B1" w:rsidRDefault="00EF6D48" w:rsidP="00EF6D48">
      <w:pPr>
        <w:pStyle w:val="B1"/>
      </w:pPr>
      <w:r w:rsidRPr="007D32B1">
        <w:t>-</w:t>
      </w:r>
      <w:r w:rsidRPr="007D32B1">
        <w:tab/>
        <w:t>The solutions shall not have any 5G AN and UE impacts</w:t>
      </w:r>
    </w:p>
    <w:p w14:paraId="76731207" w14:textId="77777777" w:rsidR="00EF6D48" w:rsidRPr="007D32B1" w:rsidRDefault="00EF6D48" w:rsidP="00EF6D48">
      <w:pPr>
        <w:pStyle w:val="Heading3"/>
        <w:rPr>
          <w:rFonts w:eastAsia="DengXian"/>
          <w:lang w:eastAsia="ko-KR"/>
        </w:rPr>
      </w:pPr>
      <w:bookmarkStart w:id="190" w:name="_Toc104894925"/>
      <w:bookmarkStart w:id="191" w:name="_Toc128737332"/>
      <w:r w:rsidRPr="007D32B1">
        <w:rPr>
          <w:rFonts w:eastAsia="DengXian"/>
          <w:lang w:eastAsia="ko-KR"/>
        </w:rPr>
        <w:t>6.7.2</w:t>
      </w:r>
      <w:r w:rsidRPr="007D32B1">
        <w:rPr>
          <w:rFonts w:eastAsia="DengXian"/>
          <w:lang w:eastAsia="ko-KR"/>
        </w:rPr>
        <w:tab/>
        <w:t>Functional Description</w:t>
      </w:r>
      <w:bookmarkEnd w:id="190"/>
      <w:bookmarkEnd w:id="191"/>
    </w:p>
    <w:p w14:paraId="378783CA" w14:textId="77777777" w:rsidR="00EF6D48" w:rsidRPr="007D32B1" w:rsidRDefault="00EF6D48" w:rsidP="00EF6D48">
      <w:pPr>
        <w:rPr>
          <w:lang w:eastAsia="zh-CN"/>
        </w:rPr>
      </w:pPr>
      <w:r w:rsidRPr="007D32B1">
        <w:rPr>
          <w:lang w:eastAsia="zh-CN"/>
        </w:rPr>
        <w:t xml:space="preserve">In this solution, the TSCTSF receives the configuration from </w:t>
      </w:r>
      <w:proofErr w:type="spellStart"/>
      <w:r w:rsidRPr="007D32B1">
        <w:rPr>
          <w:lang w:eastAsia="zh-CN"/>
        </w:rPr>
        <w:t>Detnet</w:t>
      </w:r>
      <w:proofErr w:type="spellEnd"/>
      <w:r w:rsidRPr="007D32B1">
        <w:rPr>
          <w:lang w:eastAsia="zh-CN"/>
        </w:rPr>
        <w:t xml:space="preserve"> controller and map it to service requirement and TSCAC.</w:t>
      </w:r>
    </w:p>
    <w:p w14:paraId="64D7AFED" w14:textId="77777777" w:rsidR="00EF6D48" w:rsidRPr="007D32B1" w:rsidRDefault="00EF6D48" w:rsidP="00EF6D48">
      <w:pPr>
        <w:pStyle w:val="TH"/>
      </w:pPr>
      <w:r w:rsidRPr="007D32B1">
        <w:object w:dxaOrig="7405" w:dyaOrig="2593" w14:anchorId="4B2D703C">
          <v:shape id="_x0000_i1125" type="#_x0000_t75" style="width:327.75pt;height:115.8pt" o:ole="">
            <v:imagedata r:id="rId43" o:title=""/>
          </v:shape>
          <o:OLEObject Type="Embed" ProgID="Visio.Drawing.15" ShapeID="_x0000_i1125" DrawAspect="Content" ObjectID="_1741791178" r:id="rId44"/>
        </w:object>
      </w:r>
    </w:p>
    <w:p w14:paraId="4185053E" w14:textId="77777777" w:rsidR="00EF6D48" w:rsidRPr="007D32B1" w:rsidRDefault="00EF6D48" w:rsidP="00EF6D48">
      <w:pPr>
        <w:pStyle w:val="TF"/>
      </w:pPr>
      <w:r w:rsidRPr="007D32B1">
        <w:t>Figure 6.7.2-1: Parameters mapping</w:t>
      </w:r>
    </w:p>
    <w:p w14:paraId="2726F5D0" w14:textId="77777777" w:rsidR="00EF6D48" w:rsidRPr="007D32B1" w:rsidRDefault="00EF6D48" w:rsidP="00EF6D48">
      <w:pPr>
        <w:rPr>
          <w:lang w:eastAsia="zh-CN"/>
        </w:rPr>
      </w:pPr>
      <w:r w:rsidRPr="007D32B1">
        <w:rPr>
          <w:lang w:eastAsia="zh-CN"/>
        </w:rPr>
        <w:t xml:space="preserve">The </w:t>
      </w:r>
      <w:proofErr w:type="spellStart"/>
      <w:r w:rsidRPr="007D32B1">
        <w:rPr>
          <w:lang w:eastAsia="zh-CN"/>
        </w:rPr>
        <w:t>Detnet</w:t>
      </w:r>
      <w:proofErr w:type="spellEnd"/>
      <w:r w:rsidRPr="007D32B1">
        <w:rPr>
          <w:lang w:eastAsia="zh-CN"/>
        </w:rPr>
        <w:t xml:space="preserve"> flow-related parameters is defined in RFC 9016 [4], and expressed in draft-</w:t>
      </w:r>
      <w:proofErr w:type="spellStart"/>
      <w:r w:rsidRPr="007D32B1">
        <w:rPr>
          <w:lang w:eastAsia="zh-CN"/>
        </w:rPr>
        <w:t>ietf</w:t>
      </w:r>
      <w:proofErr w:type="spellEnd"/>
      <w:r w:rsidRPr="007D32B1">
        <w:rPr>
          <w:lang w:eastAsia="zh-CN"/>
        </w:rPr>
        <w:t>-</w:t>
      </w:r>
      <w:proofErr w:type="spellStart"/>
      <w:r w:rsidRPr="007D32B1">
        <w:rPr>
          <w:lang w:eastAsia="zh-CN"/>
        </w:rPr>
        <w:t>detnet</w:t>
      </w:r>
      <w:proofErr w:type="spellEnd"/>
      <w:r w:rsidRPr="007D32B1">
        <w:rPr>
          <w:lang w:eastAsia="zh-CN"/>
        </w:rPr>
        <w:t>-yang [5].</w:t>
      </w:r>
    </w:p>
    <w:p w14:paraId="1CB101AF" w14:textId="77777777" w:rsidR="00EF6D48" w:rsidRPr="007D32B1" w:rsidRDefault="00EF6D48" w:rsidP="00EF6D48">
      <w:pPr>
        <w:rPr>
          <w:lang w:eastAsia="zh-CN"/>
        </w:rPr>
      </w:pPr>
      <w:r w:rsidRPr="007D32B1">
        <w:rPr>
          <w:lang w:eastAsia="zh-CN"/>
        </w:rPr>
        <w:t>The service requirement needed for PCF is defined in clause 5.6.2.7 (</w:t>
      </w:r>
      <w:proofErr w:type="spellStart"/>
      <w:r w:rsidRPr="007D32B1">
        <w:rPr>
          <w:lang w:eastAsia="zh-CN"/>
        </w:rPr>
        <w:t>MediaComponent</w:t>
      </w:r>
      <w:proofErr w:type="spellEnd"/>
      <w:r w:rsidRPr="007D32B1">
        <w:rPr>
          <w:lang w:eastAsia="zh-CN"/>
        </w:rPr>
        <w:t>) and clause 5.6.2.8 (</w:t>
      </w:r>
      <w:proofErr w:type="spellStart"/>
      <w:r w:rsidRPr="007D32B1">
        <w:rPr>
          <w:lang w:eastAsia="zh-CN"/>
        </w:rPr>
        <w:t>MediaSubComponent</w:t>
      </w:r>
      <w:proofErr w:type="spellEnd"/>
      <w:r w:rsidRPr="007D32B1">
        <w:rPr>
          <w:lang w:eastAsia="zh-CN"/>
        </w:rPr>
        <w:t>) of TS 29.514 [15]. The TSCAC is defined in TS 23.501 [12].</w:t>
      </w:r>
    </w:p>
    <w:p w14:paraId="4D9A573D" w14:textId="77777777" w:rsidR="00EF6D48" w:rsidRPr="007D32B1" w:rsidRDefault="00EF6D48" w:rsidP="00EF6D48">
      <w:pPr>
        <w:rPr>
          <w:lang w:eastAsia="zh-CN"/>
        </w:rPr>
      </w:pPr>
      <w:r w:rsidRPr="007D32B1">
        <w:rPr>
          <w:lang w:eastAsia="zh-CN"/>
        </w:rPr>
        <w:t xml:space="preserve">The table 6.7.2-1 show the mapping relation between </w:t>
      </w:r>
      <w:proofErr w:type="spellStart"/>
      <w:r w:rsidRPr="007D32B1">
        <w:rPr>
          <w:lang w:eastAsia="zh-CN"/>
        </w:rPr>
        <w:t>Detnet</w:t>
      </w:r>
      <w:proofErr w:type="spellEnd"/>
      <w:r w:rsidRPr="007D32B1">
        <w:rPr>
          <w:lang w:eastAsia="zh-CN"/>
        </w:rPr>
        <w:t xml:space="preserve"> configuration defined in clause 5 of RFC 9016 [4] and 5G QoS parameters (service requirement and TSCAC).</w:t>
      </w:r>
    </w:p>
    <w:p w14:paraId="35118FA2" w14:textId="77777777" w:rsidR="00EF6D48" w:rsidRPr="007D32B1" w:rsidRDefault="00EF6D48" w:rsidP="00EF6D48">
      <w:pPr>
        <w:pStyle w:val="TH"/>
        <w:rPr>
          <w:rFonts w:eastAsia="DengXian"/>
          <w:lang w:eastAsia="zh-CN"/>
        </w:rPr>
      </w:pPr>
      <w:r w:rsidRPr="007D32B1">
        <w:rPr>
          <w:lang w:eastAsia="zh-CN"/>
        </w:rPr>
        <w:lastRenderedPageBreak/>
        <w:t>Table 6.7.2-1: Mapping between DetNet parameters and 5GS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6"/>
        <w:gridCol w:w="2782"/>
        <w:gridCol w:w="1237"/>
        <w:gridCol w:w="3004"/>
        <w:gridCol w:w="1562"/>
      </w:tblGrid>
      <w:tr w:rsidR="00EF6D48" w:rsidRPr="007D32B1" w14:paraId="6BB80E92" w14:textId="77777777" w:rsidTr="00C11620">
        <w:trPr>
          <w:jc w:val="center"/>
        </w:trPr>
        <w:tc>
          <w:tcPr>
            <w:tcW w:w="3828" w:type="dxa"/>
            <w:gridSpan w:val="2"/>
            <w:shd w:val="clear" w:color="auto" w:fill="auto"/>
            <w:tcMar>
              <w:top w:w="28" w:type="dxa"/>
              <w:left w:w="28" w:type="dxa"/>
              <w:right w:w="28" w:type="dxa"/>
            </w:tcMar>
            <w:vAlign w:val="center"/>
          </w:tcPr>
          <w:p w14:paraId="7DC016D6" w14:textId="77777777" w:rsidR="00EF6D48" w:rsidRPr="007D32B1" w:rsidRDefault="00EF6D48" w:rsidP="00C11620">
            <w:pPr>
              <w:pStyle w:val="TAH"/>
              <w:rPr>
                <w:rFonts w:eastAsia="DengXian"/>
              </w:rPr>
            </w:pPr>
            <w:r w:rsidRPr="007D32B1">
              <w:t>DetNet parameters</w:t>
            </w:r>
          </w:p>
        </w:tc>
        <w:tc>
          <w:tcPr>
            <w:tcW w:w="4241" w:type="dxa"/>
            <w:gridSpan w:val="2"/>
            <w:shd w:val="clear" w:color="auto" w:fill="auto"/>
            <w:tcMar>
              <w:top w:w="28" w:type="dxa"/>
              <w:left w:w="28" w:type="dxa"/>
              <w:right w:w="28" w:type="dxa"/>
            </w:tcMar>
            <w:vAlign w:val="center"/>
          </w:tcPr>
          <w:p w14:paraId="4D38F98A" w14:textId="77777777" w:rsidR="00EF6D48" w:rsidRPr="007D32B1" w:rsidRDefault="00EF6D48" w:rsidP="00C11620">
            <w:pPr>
              <w:pStyle w:val="TAH"/>
              <w:rPr>
                <w:rFonts w:eastAsia="DengXian"/>
              </w:rPr>
            </w:pPr>
            <w:r w:rsidRPr="007D32B1">
              <w:rPr>
                <w:rFonts w:eastAsia="DengXian"/>
              </w:rPr>
              <w:t xml:space="preserve">5G </w:t>
            </w:r>
            <w:proofErr w:type="spellStart"/>
            <w:r w:rsidRPr="007D32B1">
              <w:rPr>
                <w:rFonts w:eastAsia="DengXian"/>
              </w:rPr>
              <w:t>Qos</w:t>
            </w:r>
            <w:proofErr w:type="spellEnd"/>
            <w:r w:rsidRPr="007D32B1">
              <w:rPr>
                <w:rFonts w:eastAsia="DengXian"/>
              </w:rPr>
              <w:t xml:space="preserve"> parameters</w:t>
            </w:r>
          </w:p>
        </w:tc>
        <w:tc>
          <w:tcPr>
            <w:tcW w:w="1562" w:type="dxa"/>
            <w:shd w:val="clear" w:color="auto" w:fill="auto"/>
            <w:tcMar>
              <w:top w:w="28" w:type="dxa"/>
              <w:left w:w="28" w:type="dxa"/>
              <w:right w:w="28" w:type="dxa"/>
            </w:tcMar>
          </w:tcPr>
          <w:p w14:paraId="1DCA0F42" w14:textId="77777777" w:rsidR="00EF6D48" w:rsidRPr="007D32B1" w:rsidRDefault="00EF6D48" w:rsidP="00C11620">
            <w:pPr>
              <w:pStyle w:val="TAH"/>
              <w:rPr>
                <w:rFonts w:eastAsia="DengXian"/>
              </w:rPr>
            </w:pPr>
            <w:r w:rsidRPr="007D32B1">
              <w:rPr>
                <w:rFonts w:eastAsia="DengXian"/>
              </w:rPr>
              <w:t>Note</w:t>
            </w:r>
          </w:p>
        </w:tc>
      </w:tr>
      <w:tr w:rsidR="00EF6D48" w:rsidRPr="007D32B1" w14:paraId="611E3296" w14:textId="77777777" w:rsidTr="00C11620">
        <w:trPr>
          <w:jc w:val="center"/>
        </w:trPr>
        <w:tc>
          <w:tcPr>
            <w:tcW w:w="3828" w:type="dxa"/>
            <w:gridSpan w:val="2"/>
            <w:shd w:val="clear" w:color="auto" w:fill="auto"/>
            <w:tcMar>
              <w:top w:w="28" w:type="dxa"/>
              <w:left w:w="28" w:type="dxa"/>
              <w:right w:w="28" w:type="dxa"/>
            </w:tcMar>
            <w:vAlign w:val="center"/>
          </w:tcPr>
          <w:p w14:paraId="0F13EEB4" w14:textId="77777777" w:rsidR="00EF6D48" w:rsidRPr="007D32B1" w:rsidRDefault="00EF6D48" w:rsidP="00C11620">
            <w:pPr>
              <w:pStyle w:val="TAL"/>
              <w:rPr>
                <w:b/>
                <w:bCs/>
              </w:rPr>
            </w:pPr>
            <w:r w:rsidRPr="007D32B1">
              <w:rPr>
                <w:b/>
                <w:bCs/>
              </w:rPr>
              <w:t>DetNet flows attributes</w:t>
            </w:r>
          </w:p>
        </w:tc>
        <w:tc>
          <w:tcPr>
            <w:tcW w:w="4241" w:type="dxa"/>
            <w:gridSpan w:val="2"/>
            <w:shd w:val="clear" w:color="auto" w:fill="auto"/>
            <w:tcMar>
              <w:top w:w="28" w:type="dxa"/>
              <w:left w:w="28" w:type="dxa"/>
              <w:right w:w="28" w:type="dxa"/>
            </w:tcMar>
            <w:vAlign w:val="center"/>
          </w:tcPr>
          <w:p w14:paraId="0AB92604" w14:textId="77777777" w:rsidR="00EF6D48" w:rsidRPr="007D32B1" w:rsidRDefault="00EF6D48" w:rsidP="00C11620">
            <w:pPr>
              <w:pStyle w:val="TAL"/>
              <w:rPr>
                <w:rFonts w:eastAsia="DengXian"/>
                <w:b/>
                <w:bCs/>
              </w:rPr>
            </w:pPr>
          </w:p>
        </w:tc>
        <w:tc>
          <w:tcPr>
            <w:tcW w:w="1562" w:type="dxa"/>
            <w:shd w:val="clear" w:color="auto" w:fill="auto"/>
            <w:tcMar>
              <w:top w:w="28" w:type="dxa"/>
              <w:left w:w="28" w:type="dxa"/>
              <w:right w:w="28" w:type="dxa"/>
            </w:tcMar>
          </w:tcPr>
          <w:p w14:paraId="7BF42AE3" w14:textId="77777777" w:rsidR="00EF6D48" w:rsidRPr="007D32B1" w:rsidRDefault="00EF6D48" w:rsidP="00C11620">
            <w:pPr>
              <w:pStyle w:val="TAL"/>
              <w:rPr>
                <w:rFonts w:eastAsia="DengXian"/>
                <w:b/>
                <w:bCs/>
              </w:rPr>
            </w:pPr>
          </w:p>
        </w:tc>
      </w:tr>
      <w:tr w:rsidR="00EF6D48" w:rsidRPr="007D32B1" w14:paraId="2AB6F875" w14:textId="77777777" w:rsidTr="00C11620">
        <w:trPr>
          <w:jc w:val="center"/>
        </w:trPr>
        <w:tc>
          <w:tcPr>
            <w:tcW w:w="1046" w:type="dxa"/>
            <w:shd w:val="clear" w:color="auto" w:fill="auto"/>
            <w:tcMar>
              <w:top w:w="28" w:type="dxa"/>
              <w:left w:w="28" w:type="dxa"/>
              <w:right w:w="28" w:type="dxa"/>
            </w:tcMar>
            <w:vAlign w:val="center"/>
          </w:tcPr>
          <w:p w14:paraId="5E878287" w14:textId="77777777" w:rsidR="00EF6D48" w:rsidRPr="007D32B1" w:rsidRDefault="00EF6D48" w:rsidP="00C11620">
            <w:pPr>
              <w:pStyle w:val="TAL"/>
              <w:rPr>
                <w:rFonts w:eastAsia="DengXian"/>
              </w:rPr>
            </w:pPr>
            <w:r w:rsidRPr="007D32B1">
              <w:rPr>
                <w:rFonts w:eastAsia="DengXian"/>
              </w:rPr>
              <w:t>clause 5.1</w:t>
            </w:r>
          </w:p>
        </w:tc>
        <w:tc>
          <w:tcPr>
            <w:tcW w:w="2782" w:type="dxa"/>
            <w:shd w:val="clear" w:color="auto" w:fill="auto"/>
            <w:tcMar>
              <w:top w:w="28" w:type="dxa"/>
              <w:left w:w="28" w:type="dxa"/>
              <w:right w:w="28" w:type="dxa"/>
            </w:tcMar>
            <w:vAlign w:val="center"/>
          </w:tcPr>
          <w:p w14:paraId="0FA74D50" w14:textId="77777777" w:rsidR="00EF6D48" w:rsidRPr="007D32B1" w:rsidRDefault="00EF6D48" w:rsidP="00C11620">
            <w:pPr>
              <w:pStyle w:val="TAL"/>
              <w:rPr>
                <w:rFonts w:eastAsia="DengXian"/>
              </w:rPr>
            </w:pPr>
            <w:proofErr w:type="spellStart"/>
            <w:r w:rsidRPr="007D32B1">
              <w:rPr>
                <w:rFonts w:eastAsia="DengXian"/>
              </w:rPr>
              <w:t>DnFlowID</w:t>
            </w:r>
            <w:proofErr w:type="spellEnd"/>
          </w:p>
        </w:tc>
        <w:tc>
          <w:tcPr>
            <w:tcW w:w="1237" w:type="dxa"/>
            <w:shd w:val="clear" w:color="auto" w:fill="auto"/>
            <w:tcMar>
              <w:top w:w="28" w:type="dxa"/>
              <w:left w:w="28" w:type="dxa"/>
              <w:right w:w="28" w:type="dxa"/>
            </w:tcMar>
            <w:vAlign w:val="center"/>
          </w:tcPr>
          <w:p w14:paraId="204DA87E"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5E45A69D" w14:textId="77777777" w:rsidR="00EF6D48" w:rsidRPr="007D32B1" w:rsidRDefault="00EF6D48" w:rsidP="00C11620">
            <w:pPr>
              <w:pStyle w:val="TAL"/>
              <w:rPr>
                <w:rFonts w:eastAsia="DengXian"/>
              </w:rPr>
            </w:pPr>
            <w:r w:rsidRPr="007D32B1">
              <w:rPr>
                <w:rFonts w:eastAsia="DengXian"/>
              </w:rPr>
              <w:t>N/A</w:t>
            </w:r>
          </w:p>
        </w:tc>
        <w:tc>
          <w:tcPr>
            <w:tcW w:w="1562" w:type="dxa"/>
            <w:shd w:val="clear" w:color="auto" w:fill="auto"/>
            <w:tcMar>
              <w:top w:w="28" w:type="dxa"/>
              <w:left w:w="28" w:type="dxa"/>
              <w:right w:w="28" w:type="dxa"/>
            </w:tcMar>
          </w:tcPr>
          <w:p w14:paraId="3115C1C2" w14:textId="77777777" w:rsidR="00EF6D48" w:rsidRPr="007D32B1" w:rsidRDefault="00EF6D48" w:rsidP="00C11620">
            <w:pPr>
              <w:pStyle w:val="TAL"/>
              <w:rPr>
                <w:rFonts w:eastAsia="DengXian"/>
              </w:rPr>
            </w:pPr>
          </w:p>
        </w:tc>
      </w:tr>
      <w:tr w:rsidR="00EF6D48" w:rsidRPr="007D32B1" w14:paraId="451CDE67" w14:textId="77777777" w:rsidTr="00C11620">
        <w:trPr>
          <w:jc w:val="center"/>
        </w:trPr>
        <w:tc>
          <w:tcPr>
            <w:tcW w:w="1046" w:type="dxa"/>
            <w:shd w:val="clear" w:color="auto" w:fill="auto"/>
            <w:tcMar>
              <w:top w:w="28" w:type="dxa"/>
              <w:left w:w="28" w:type="dxa"/>
              <w:right w:w="28" w:type="dxa"/>
            </w:tcMar>
            <w:vAlign w:val="center"/>
          </w:tcPr>
          <w:p w14:paraId="48667732" w14:textId="77777777" w:rsidR="00EF6D48" w:rsidRPr="007D32B1" w:rsidRDefault="00EF6D48" w:rsidP="00C11620">
            <w:pPr>
              <w:pStyle w:val="TAL"/>
              <w:rPr>
                <w:rFonts w:eastAsia="DengXian"/>
              </w:rPr>
            </w:pPr>
            <w:r w:rsidRPr="007D32B1">
              <w:rPr>
                <w:rFonts w:eastAsia="DengXian"/>
              </w:rPr>
              <w:t>clause 5.2</w:t>
            </w:r>
          </w:p>
        </w:tc>
        <w:tc>
          <w:tcPr>
            <w:tcW w:w="2782" w:type="dxa"/>
            <w:shd w:val="clear" w:color="auto" w:fill="auto"/>
            <w:tcMar>
              <w:top w:w="28" w:type="dxa"/>
              <w:left w:w="28" w:type="dxa"/>
              <w:right w:w="28" w:type="dxa"/>
            </w:tcMar>
            <w:vAlign w:val="center"/>
          </w:tcPr>
          <w:p w14:paraId="1DF79913" w14:textId="77777777" w:rsidR="00EF6D48" w:rsidRPr="007D32B1" w:rsidRDefault="00EF6D48" w:rsidP="00C11620">
            <w:pPr>
              <w:pStyle w:val="TAL"/>
              <w:rPr>
                <w:rFonts w:eastAsia="DengXian"/>
              </w:rPr>
            </w:pPr>
            <w:proofErr w:type="spellStart"/>
            <w:r w:rsidRPr="007D32B1">
              <w:rPr>
                <w:rFonts w:eastAsia="DengXian"/>
              </w:rPr>
              <w:t>DnPayloadType</w:t>
            </w:r>
            <w:proofErr w:type="spellEnd"/>
          </w:p>
        </w:tc>
        <w:tc>
          <w:tcPr>
            <w:tcW w:w="1237" w:type="dxa"/>
            <w:shd w:val="clear" w:color="auto" w:fill="auto"/>
            <w:tcMar>
              <w:top w:w="28" w:type="dxa"/>
              <w:left w:w="28" w:type="dxa"/>
              <w:right w:w="28" w:type="dxa"/>
            </w:tcMar>
            <w:vAlign w:val="center"/>
          </w:tcPr>
          <w:p w14:paraId="3EB8348F"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3BC536CE" w14:textId="77777777" w:rsidR="00EF6D48" w:rsidRPr="007D32B1" w:rsidRDefault="00EF6D48" w:rsidP="00C11620">
            <w:pPr>
              <w:pStyle w:val="TAL"/>
              <w:rPr>
                <w:rFonts w:eastAsia="DengXian"/>
              </w:rPr>
            </w:pPr>
            <w:r w:rsidRPr="007D32B1">
              <w:rPr>
                <w:rFonts w:eastAsia="DengXian"/>
              </w:rPr>
              <w:t>N/A</w:t>
            </w:r>
          </w:p>
        </w:tc>
        <w:tc>
          <w:tcPr>
            <w:tcW w:w="1562" w:type="dxa"/>
            <w:shd w:val="clear" w:color="auto" w:fill="auto"/>
            <w:tcMar>
              <w:top w:w="28" w:type="dxa"/>
              <w:left w:w="28" w:type="dxa"/>
              <w:right w:w="28" w:type="dxa"/>
            </w:tcMar>
          </w:tcPr>
          <w:p w14:paraId="17D4430C" w14:textId="77777777" w:rsidR="00EF6D48" w:rsidRPr="007D32B1" w:rsidRDefault="00EF6D48" w:rsidP="00C11620">
            <w:pPr>
              <w:pStyle w:val="TAL"/>
              <w:rPr>
                <w:rFonts w:eastAsia="DengXian"/>
              </w:rPr>
            </w:pPr>
            <w:r w:rsidRPr="007D32B1">
              <w:rPr>
                <w:rFonts w:eastAsia="DengXian"/>
              </w:rPr>
              <w:t>IP</w:t>
            </w:r>
          </w:p>
        </w:tc>
      </w:tr>
      <w:tr w:rsidR="00EF6D48" w:rsidRPr="007D32B1" w14:paraId="15285327" w14:textId="77777777" w:rsidTr="00C11620">
        <w:trPr>
          <w:jc w:val="center"/>
        </w:trPr>
        <w:tc>
          <w:tcPr>
            <w:tcW w:w="1046" w:type="dxa"/>
            <w:shd w:val="clear" w:color="auto" w:fill="auto"/>
            <w:tcMar>
              <w:top w:w="28" w:type="dxa"/>
              <w:left w:w="28" w:type="dxa"/>
              <w:right w:w="28" w:type="dxa"/>
            </w:tcMar>
            <w:vAlign w:val="center"/>
          </w:tcPr>
          <w:p w14:paraId="7F8CF459" w14:textId="77777777" w:rsidR="00EF6D48" w:rsidRPr="007D32B1" w:rsidRDefault="00EF6D48" w:rsidP="00C11620">
            <w:pPr>
              <w:pStyle w:val="TAL"/>
              <w:rPr>
                <w:rFonts w:eastAsia="DengXian"/>
              </w:rPr>
            </w:pPr>
            <w:r w:rsidRPr="007D32B1">
              <w:rPr>
                <w:rFonts w:eastAsia="DengXian"/>
              </w:rPr>
              <w:t>clause 5.3</w:t>
            </w:r>
          </w:p>
        </w:tc>
        <w:tc>
          <w:tcPr>
            <w:tcW w:w="2782" w:type="dxa"/>
            <w:tcBorders>
              <w:bottom w:val="single" w:sz="4" w:space="0" w:color="auto"/>
            </w:tcBorders>
            <w:shd w:val="clear" w:color="auto" w:fill="auto"/>
            <w:tcMar>
              <w:top w:w="28" w:type="dxa"/>
              <w:left w:w="28" w:type="dxa"/>
              <w:right w:w="28" w:type="dxa"/>
            </w:tcMar>
            <w:vAlign w:val="center"/>
          </w:tcPr>
          <w:p w14:paraId="5D86FFDA" w14:textId="77777777" w:rsidR="00EF6D48" w:rsidRPr="007D32B1" w:rsidRDefault="00EF6D48" w:rsidP="00C11620">
            <w:pPr>
              <w:pStyle w:val="TAL"/>
              <w:rPr>
                <w:rFonts w:eastAsia="DengXian"/>
              </w:rPr>
            </w:pPr>
            <w:proofErr w:type="spellStart"/>
            <w:r w:rsidRPr="007D32B1">
              <w:rPr>
                <w:rFonts w:eastAsia="DengXian"/>
              </w:rPr>
              <w:t>DnFlowFormat</w:t>
            </w:r>
            <w:proofErr w:type="spellEnd"/>
          </w:p>
        </w:tc>
        <w:tc>
          <w:tcPr>
            <w:tcW w:w="1237" w:type="dxa"/>
            <w:tcBorders>
              <w:bottom w:val="single" w:sz="4" w:space="0" w:color="auto"/>
            </w:tcBorders>
            <w:shd w:val="clear" w:color="auto" w:fill="auto"/>
            <w:tcMar>
              <w:top w:w="28" w:type="dxa"/>
              <w:left w:w="28" w:type="dxa"/>
              <w:right w:w="28" w:type="dxa"/>
            </w:tcMar>
            <w:vAlign w:val="center"/>
          </w:tcPr>
          <w:p w14:paraId="1F124269" w14:textId="77777777" w:rsidR="00EF6D48" w:rsidRPr="007D32B1" w:rsidRDefault="00EF6D48" w:rsidP="00C11620">
            <w:pPr>
              <w:pStyle w:val="TAL"/>
              <w:rPr>
                <w:rFonts w:eastAsia="DengXian"/>
              </w:rPr>
            </w:pPr>
          </w:p>
        </w:tc>
        <w:tc>
          <w:tcPr>
            <w:tcW w:w="3004" w:type="dxa"/>
            <w:tcBorders>
              <w:bottom w:val="single" w:sz="4" w:space="0" w:color="auto"/>
            </w:tcBorders>
            <w:shd w:val="clear" w:color="auto" w:fill="auto"/>
            <w:tcMar>
              <w:top w:w="28" w:type="dxa"/>
              <w:left w:w="28" w:type="dxa"/>
              <w:right w:w="28" w:type="dxa"/>
            </w:tcMar>
            <w:vAlign w:val="center"/>
          </w:tcPr>
          <w:p w14:paraId="1A8A856C" w14:textId="77777777" w:rsidR="00EF6D48" w:rsidRPr="007D32B1" w:rsidRDefault="00EF6D48" w:rsidP="00C11620">
            <w:pPr>
              <w:pStyle w:val="TAL"/>
              <w:rPr>
                <w:rFonts w:eastAsia="DengXian"/>
              </w:rPr>
            </w:pPr>
            <w:r w:rsidRPr="007D32B1">
              <w:rPr>
                <w:rFonts w:eastAsia="DengXian"/>
              </w:rPr>
              <w:t>N/A</w:t>
            </w:r>
          </w:p>
        </w:tc>
        <w:tc>
          <w:tcPr>
            <w:tcW w:w="1562" w:type="dxa"/>
            <w:shd w:val="clear" w:color="auto" w:fill="auto"/>
            <w:tcMar>
              <w:top w:w="28" w:type="dxa"/>
              <w:left w:w="28" w:type="dxa"/>
              <w:right w:w="28" w:type="dxa"/>
            </w:tcMar>
          </w:tcPr>
          <w:p w14:paraId="4F2D3A74" w14:textId="77777777" w:rsidR="00EF6D48" w:rsidRPr="007D32B1" w:rsidRDefault="00EF6D48" w:rsidP="00C11620">
            <w:pPr>
              <w:pStyle w:val="TAL"/>
              <w:rPr>
                <w:rFonts w:eastAsia="DengXian"/>
              </w:rPr>
            </w:pPr>
            <w:r w:rsidRPr="007D32B1">
              <w:rPr>
                <w:rFonts w:eastAsia="DengXian"/>
              </w:rPr>
              <w:t>IP</w:t>
            </w:r>
          </w:p>
        </w:tc>
      </w:tr>
      <w:tr w:rsidR="00EF6D48" w:rsidRPr="007D32B1" w14:paraId="338FD8B6" w14:textId="77777777" w:rsidTr="00C11620">
        <w:trPr>
          <w:jc w:val="center"/>
        </w:trPr>
        <w:tc>
          <w:tcPr>
            <w:tcW w:w="1046" w:type="dxa"/>
            <w:tcBorders>
              <w:bottom w:val="nil"/>
            </w:tcBorders>
            <w:shd w:val="clear" w:color="auto" w:fill="auto"/>
            <w:tcMar>
              <w:top w:w="28" w:type="dxa"/>
              <w:left w:w="28" w:type="dxa"/>
              <w:right w:w="28" w:type="dxa"/>
            </w:tcMar>
            <w:vAlign w:val="center"/>
          </w:tcPr>
          <w:p w14:paraId="470ABEEF" w14:textId="77777777" w:rsidR="00EF6D48" w:rsidRPr="007D32B1" w:rsidRDefault="00EF6D48" w:rsidP="00C11620">
            <w:pPr>
              <w:pStyle w:val="TAL"/>
              <w:rPr>
                <w:rFonts w:eastAsia="DengXian"/>
              </w:rPr>
            </w:pPr>
          </w:p>
        </w:tc>
        <w:tc>
          <w:tcPr>
            <w:tcW w:w="2782" w:type="dxa"/>
            <w:tcBorders>
              <w:bottom w:val="nil"/>
            </w:tcBorders>
            <w:shd w:val="clear" w:color="auto" w:fill="auto"/>
            <w:tcMar>
              <w:top w:w="28" w:type="dxa"/>
              <w:left w:w="28" w:type="dxa"/>
              <w:right w:w="28" w:type="dxa"/>
            </w:tcMar>
            <w:vAlign w:val="center"/>
          </w:tcPr>
          <w:p w14:paraId="024BA068" w14:textId="77777777" w:rsidR="00EF6D48" w:rsidRPr="007D32B1" w:rsidRDefault="00EF6D48" w:rsidP="00C11620">
            <w:pPr>
              <w:pStyle w:val="TAL"/>
              <w:rPr>
                <w:rFonts w:eastAsia="DengXian"/>
              </w:rPr>
            </w:pPr>
            <w:proofErr w:type="spellStart"/>
            <w:r w:rsidRPr="007D32B1">
              <w:rPr>
                <w:rFonts w:eastAsia="DengXian"/>
              </w:rPr>
              <w:t>DnFlowSpecification</w:t>
            </w:r>
            <w:proofErr w:type="spellEnd"/>
          </w:p>
        </w:tc>
        <w:tc>
          <w:tcPr>
            <w:tcW w:w="1237" w:type="dxa"/>
            <w:tcBorders>
              <w:bottom w:val="nil"/>
            </w:tcBorders>
            <w:shd w:val="clear" w:color="auto" w:fill="auto"/>
            <w:tcMar>
              <w:top w:w="28" w:type="dxa"/>
              <w:left w:w="28" w:type="dxa"/>
              <w:right w:w="28" w:type="dxa"/>
            </w:tcMar>
            <w:vAlign w:val="center"/>
          </w:tcPr>
          <w:p w14:paraId="2A55777F" w14:textId="77777777" w:rsidR="00EF6D48" w:rsidRPr="007D32B1" w:rsidRDefault="00EF6D48" w:rsidP="00C11620">
            <w:pPr>
              <w:pStyle w:val="TAL"/>
              <w:rPr>
                <w:rFonts w:eastAsia="DengXian"/>
              </w:rPr>
            </w:pPr>
          </w:p>
        </w:tc>
        <w:tc>
          <w:tcPr>
            <w:tcW w:w="3004" w:type="dxa"/>
            <w:tcBorders>
              <w:bottom w:val="nil"/>
            </w:tcBorders>
            <w:shd w:val="clear" w:color="auto" w:fill="auto"/>
            <w:tcMar>
              <w:top w:w="28" w:type="dxa"/>
              <w:left w:w="28" w:type="dxa"/>
              <w:right w:w="28" w:type="dxa"/>
            </w:tcMar>
            <w:vAlign w:val="center"/>
          </w:tcPr>
          <w:p w14:paraId="2BD60215" w14:textId="77777777" w:rsidR="00EF6D48" w:rsidRPr="007D32B1" w:rsidRDefault="00EF6D48" w:rsidP="00C11620">
            <w:pPr>
              <w:pStyle w:val="TAL"/>
              <w:rPr>
                <w:rFonts w:eastAsia="DengXian"/>
              </w:rPr>
            </w:pPr>
          </w:p>
        </w:tc>
        <w:tc>
          <w:tcPr>
            <w:tcW w:w="1562" w:type="dxa"/>
            <w:tcBorders>
              <w:bottom w:val="nil"/>
            </w:tcBorders>
            <w:shd w:val="clear" w:color="auto" w:fill="auto"/>
            <w:tcMar>
              <w:top w:w="28" w:type="dxa"/>
              <w:left w:w="28" w:type="dxa"/>
              <w:right w:w="28" w:type="dxa"/>
            </w:tcMar>
          </w:tcPr>
          <w:p w14:paraId="4C1A99EC" w14:textId="77777777" w:rsidR="00EF6D48" w:rsidRPr="007D32B1" w:rsidRDefault="00EF6D48" w:rsidP="00C11620">
            <w:pPr>
              <w:pStyle w:val="TAL"/>
              <w:rPr>
                <w:rFonts w:eastAsia="DengXian"/>
              </w:rPr>
            </w:pPr>
          </w:p>
        </w:tc>
      </w:tr>
      <w:tr w:rsidR="00EF6D48" w:rsidRPr="007D32B1" w14:paraId="5A960B9F"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3079A020"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4500B594" w14:textId="77777777" w:rsidR="00EF6D48" w:rsidRPr="007D32B1" w:rsidRDefault="00EF6D48" w:rsidP="00C11620">
            <w:pPr>
              <w:pStyle w:val="TAL"/>
              <w:rPr>
                <w:rFonts w:eastAsia="DengXian"/>
              </w:rPr>
            </w:pPr>
            <w:r w:rsidRPr="007D32B1">
              <w:rPr>
                <w:rFonts w:eastAsia="DengXian"/>
              </w:rPr>
              <w:t xml:space="preserve">a. </w:t>
            </w:r>
            <w:proofErr w:type="spellStart"/>
            <w:r w:rsidRPr="007D32B1">
              <w:rPr>
                <w:rFonts w:eastAsia="DengXian"/>
              </w:rPr>
              <w:t>SourceIpAddress</w:t>
            </w:r>
            <w:proofErr w:type="spellEnd"/>
          </w:p>
        </w:tc>
        <w:tc>
          <w:tcPr>
            <w:tcW w:w="1237" w:type="dxa"/>
            <w:tcBorders>
              <w:top w:val="nil"/>
              <w:bottom w:val="nil"/>
            </w:tcBorders>
            <w:shd w:val="clear" w:color="auto" w:fill="auto"/>
            <w:tcMar>
              <w:top w:w="28" w:type="dxa"/>
              <w:left w:w="28" w:type="dxa"/>
              <w:right w:w="28" w:type="dxa"/>
            </w:tcMar>
            <w:vAlign w:val="center"/>
          </w:tcPr>
          <w:p w14:paraId="4742D352"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69B1C17C"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6358A3F0" w14:textId="77777777" w:rsidR="00EF6D48" w:rsidRPr="007D32B1" w:rsidRDefault="00EF6D48" w:rsidP="00C11620">
            <w:pPr>
              <w:pStyle w:val="TAL"/>
              <w:rPr>
                <w:rFonts w:eastAsia="DengXian"/>
              </w:rPr>
            </w:pPr>
          </w:p>
        </w:tc>
      </w:tr>
      <w:tr w:rsidR="00EF6D48" w:rsidRPr="007D32B1" w14:paraId="3E868858"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4948C002"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06FAE020" w14:textId="77777777" w:rsidR="00EF6D48" w:rsidRPr="007D32B1" w:rsidRDefault="00EF6D48" w:rsidP="00C11620">
            <w:pPr>
              <w:pStyle w:val="TAL"/>
              <w:rPr>
                <w:rFonts w:eastAsia="DengXian"/>
              </w:rPr>
            </w:pPr>
            <w:r w:rsidRPr="007D32B1">
              <w:rPr>
                <w:rFonts w:eastAsia="DengXian"/>
              </w:rPr>
              <w:t xml:space="preserve">b. </w:t>
            </w:r>
            <w:proofErr w:type="spellStart"/>
            <w:r w:rsidRPr="007D32B1">
              <w:rPr>
                <w:rFonts w:eastAsia="DengXian"/>
              </w:rPr>
              <w:t>DestinationIpAddress</w:t>
            </w:r>
            <w:proofErr w:type="spellEnd"/>
          </w:p>
        </w:tc>
        <w:tc>
          <w:tcPr>
            <w:tcW w:w="1237" w:type="dxa"/>
            <w:tcBorders>
              <w:top w:val="nil"/>
              <w:bottom w:val="nil"/>
            </w:tcBorders>
            <w:shd w:val="clear" w:color="auto" w:fill="auto"/>
            <w:tcMar>
              <w:top w:w="28" w:type="dxa"/>
              <w:left w:w="28" w:type="dxa"/>
              <w:right w:w="28" w:type="dxa"/>
            </w:tcMar>
            <w:vAlign w:val="center"/>
          </w:tcPr>
          <w:p w14:paraId="6174E578"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5C940F1F"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371512FF" w14:textId="77777777" w:rsidR="00EF6D48" w:rsidRPr="007D32B1" w:rsidRDefault="00EF6D48" w:rsidP="00C11620">
            <w:pPr>
              <w:pStyle w:val="TAL"/>
              <w:rPr>
                <w:rFonts w:eastAsia="DengXian"/>
              </w:rPr>
            </w:pPr>
          </w:p>
        </w:tc>
      </w:tr>
      <w:tr w:rsidR="00EF6D48" w:rsidRPr="007D32B1" w14:paraId="443F98C8"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4A296B4A" w14:textId="77777777" w:rsidR="00EF6D48" w:rsidRPr="007D32B1" w:rsidRDefault="00EF6D48" w:rsidP="00C11620">
            <w:pPr>
              <w:pStyle w:val="TAL"/>
              <w:rPr>
                <w:rFonts w:eastAsia="DengXian"/>
              </w:rPr>
            </w:pPr>
            <w:r w:rsidRPr="007D32B1">
              <w:rPr>
                <w:rFonts w:eastAsia="DengXian"/>
              </w:rPr>
              <w:t>clause 5.4</w:t>
            </w:r>
          </w:p>
        </w:tc>
        <w:tc>
          <w:tcPr>
            <w:tcW w:w="2782" w:type="dxa"/>
            <w:tcBorders>
              <w:top w:val="nil"/>
              <w:bottom w:val="nil"/>
            </w:tcBorders>
            <w:shd w:val="clear" w:color="auto" w:fill="auto"/>
            <w:tcMar>
              <w:top w:w="28" w:type="dxa"/>
              <w:left w:w="28" w:type="dxa"/>
              <w:right w:w="28" w:type="dxa"/>
            </w:tcMar>
          </w:tcPr>
          <w:p w14:paraId="3205CF20" w14:textId="77777777" w:rsidR="00EF6D48" w:rsidRPr="007D32B1" w:rsidRDefault="00EF6D48" w:rsidP="00C11620">
            <w:pPr>
              <w:pStyle w:val="TAL"/>
              <w:rPr>
                <w:rFonts w:eastAsia="DengXian"/>
              </w:rPr>
            </w:pPr>
            <w:r w:rsidRPr="007D32B1">
              <w:rPr>
                <w:rFonts w:eastAsia="DengXian"/>
              </w:rPr>
              <w:t>c. Ipv6FlowLabel</w:t>
            </w:r>
          </w:p>
        </w:tc>
        <w:tc>
          <w:tcPr>
            <w:tcW w:w="1237" w:type="dxa"/>
            <w:tcBorders>
              <w:top w:val="nil"/>
              <w:bottom w:val="nil"/>
            </w:tcBorders>
            <w:shd w:val="clear" w:color="auto" w:fill="auto"/>
            <w:tcMar>
              <w:top w:w="28" w:type="dxa"/>
              <w:left w:w="28" w:type="dxa"/>
              <w:right w:w="28" w:type="dxa"/>
            </w:tcMar>
            <w:vAlign w:val="center"/>
          </w:tcPr>
          <w:p w14:paraId="23E7BEEA" w14:textId="77777777" w:rsidR="00EF6D48" w:rsidRPr="007D32B1" w:rsidRDefault="00EF6D48" w:rsidP="00C11620">
            <w:pPr>
              <w:pStyle w:val="TAL"/>
              <w:rPr>
                <w:rFonts w:eastAsia="DengXian"/>
              </w:rPr>
            </w:pPr>
            <w:r w:rsidRPr="007D32B1">
              <w:t>TS </w:t>
            </w:r>
            <w:r w:rsidRPr="007D32B1">
              <w:rPr>
                <w:rFonts w:eastAsia="DengXian"/>
              </w:rPr>
              <w:t>29.514</w:t>
            </w:r>
            <w:r w:rsidRPr="007D32B1">
              <w:t> [15]</w:t>
            </w:r>
          </w:p>
        </w:tc>
        <w:tc>
          <w:tcPr>
            <w:tcW w:w="3004" w:type="dxa"/>
            <w:tcBorders>
              <w:top w:val="nil"/>
              <w:bottom w:val="nil"/>
            </w:tcBorders>
            <w:shd w:val="clear" w:color="auto" w:fill="auto"/>
            <w:tcMar>
              <w:top w:w="28" w:type="dxa"/>
              <w:left w:w="28" w:type="dxa"/>
              <w:right w:w="28" w:type="dxa"/>
            </w:tcMar>
            <w:vAlign w:val="center"/>
          </w:tcPr>
          <w:p w14:paraId="0C93EB02" w14:textId="77777777" w:rsidR="00EF6D48" w:rsidRPr="007D32B1" w:rsidRDefault="00EF6D48" w:rsidP="00C11620">
            <w:pPr>
              <w:pStyle w:val="TAL"/>
              <w:rPr>
                <w:rFonts w:eastAsia="DengXian"/>
              </w:rPr>
            </w:pPr>
            <w:proofErr w:type="spellStart"/>
            <w:r w:rsidRPr="007D32B1">
              <w:rPr>
                <w:rFonts w:eastAsia="DengXian"/>
              </w:rPr>
              <w:t>MediaSubComponent</w:t>
            </w:r>
            <w:proofErr w:type="spellEnd"/>
          </w:p>
        </w:tc>
        <w:tc>
          <w:tcPr>
            <w:tcW w:w="1562" w:type="dxa"/>
            <w:tcBorders>
              <w:top w:val="nil"/>
              <w:bottom w:val="nil"/>
            </w:tcBorders>
            <w:shd w:val="clear" w:color="auto" w:fill="auto"/>
            <w:tcMar>
              <w:top w:w="28" w:type="dxa"/>
              <w:left w:w="28" w:type="dxa"/>
              <w:right w:w="28" w:type="dxa"/>
            </w:tcMar>
          </w:tcPr>
          <w:p w14:paraId="21AB5098" w14:textId="77777777" w:rsidR="00EF6D48" w:rsidRPr="007D32B1" w:rsidRDefault="00EF6D48" w:rsidP="00C11620">
            <w:pPr>
              <w:pStyle w:val="TAL"/>
              <w:rPr>
                <w:rFonts w:eastAsia="DengXian"/>
              </w:rPr>
            </w:pPr>
            <w:r w:rsidRPr="007D32B1">
              <w:rPr>
                <w:rFonts w:eastAsia="DengXian" w:cs="Arial"/>
                <w:lang w:eastAsia="zh-CN"/>
              </w:rPr>
              <w:t>Applied for both</w:t>
            </w:r>
          </w:p>
        </w:tc>
      </w:tr>
      <w:tr w:rsidR="00EF6D48" w:rsidRPr="007D32B1" w14:paraId="406F50AB"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6D50806"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45A1A014" w14:textId="77777777" w:rsidR="00EF6D48" w:rsidRPr="007D32B1" w:rsidRDefault="00EF6D48" w:rsidP="00C11620">
            <w:pPr>
              <w:pStyle w:val="TAL"/>
              <w:rPr>
                <w:rFonts w:eastAsia="DengXian"/>
              </w:rPr>
            </w:pPr>
            <w:r w:rsidRPr="007D32B1">
              <w:rPr>
                <w:rFonts w:eastAsia="DengXian"/>
              </w:rPr>
              <w:t xml:space="preserve">d. </w:t>
            </w:r>
            <w:proofErr w:type="spellStart"/>
            <w:r w:rsidRPr="007D32B1">
              <w:rPr>
                <w:rFonts w:eastAsia="DengXian"/>
              </w:rPr>
              <w:t>Dscp</w:t>
            </w:r>
            <w:proofErr w:type="spellEnd"/>
          </w:p>
        </w:tc>
        <w:tc>
          <w:tcPr>
            <w:tcW w:w="1237" w:type="dxa"/>
            <w:tcBorders>
              <w:top w:val="nil"/>
              <w:bottom w:val="nil"/>
            </w:tcBorders>
            <w:shd w:val="clear" w:color="auto" w:fill="auto"/>
            <w:tcMar>
              <w:top w:w="28" w:type="dxa"/>
              <w:left w:w="28" w:type="dxa"/>
              <w:right w:w="28" w:type="dxa"/>
            </w:tcMar>
            <w:vAlign w:val="center"/>
          </w:tcPr>
          <w:p w14:paraId="6486E732"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26605164"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581F3634" w14:textId="77777777" w:rsidR="00EF6D48" w:rsidRPr="007D32B1" w:rsidRDefault="00EF6D48" w:rsidP="00C11620">
            <w:pPr>
              <w:pStyle w:val="TAL"/>
              <w:rPr>
                <w:rFonts w:eastAsia="DengXian"/>
              </w:rPr>
            </w:pPr>
            <w:r w:rsidRPr="007D32B1">
              <w:rPr>
                <w:rFonts w:eastAsia="DengXian" w:cs="Arial"/>
                <w:lang w:eastAsia="zh-CN"/>
              </w:rPr>
              <w:t>south and north</w:t>
            </w:r>
          </w:p>
        </w:tc>
      </w:tr>
      <w:tr w:rsidR="00EF6D48" w:rsidRPr="007D32B1" w14:paraId="7923193C"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0976798E"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2121F05D" w14:textId="77777777" w:rsidR="00EF6D48" w:rsidRPr="007D32B1" w:rsidRDefault="00EF6D48" w:rsidP="00C11620">
            <w:pPr>
              <w:pStyle w:val="TAL"/>
              <w:rPr>
                <w:rFonts w:eastAsia="DengXian"/>
              </w:rPr>
            </w:pPr>
            <w:r w:rsidRPr="007D32B1">
              <w:rPr>
                <w:rFonts w:eastAsia="DengXian"/>
              </w:rPr>
              <w:t>e. Protocol</w:t>
            </w:r>
          </w:p>
        </w:tc>
        <w:tc>
          <w:tcPr>
            <w:tcW w:w="1237" w:type="dxa"/>
            <w:tcBorders>
              <w:top w:val="nil"/>
              <w:bottom w:val="nil"/>
            </w:tcBorders>
            <w:shd w:val="clear" w:color="auto" w:fill="auto"/>
            <w:tcMar>
              <w:top w:w="28" w:type="dxa"/>
              <w:left w:w="28" w:type="dxa"/>
              <w:right w:w="28" w:type="dxa"/>
            </w:tcMar>
            <w:vAlign w:val="center"/>
          </w:tcPr>
          <w:p w14:paraId="2E0EE6F8"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0CBF8101"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29C4ACBA" w14:textId="77777777" w:rsidR="00EF6D48" w:rsidRPr="007D32B1" w:rsidRDefault="00EF6D48" w:rsidP="00C11620">
            <w:pPr>
              <w:pStyle w:val="TAL"/>
              <w:rPr>
                <w:rFonts w:eastAsia="DengXian"/>
              </w:rPr>
            </w:pPr>
            <w:r w:rsidRPr="007D32B1">
              <w:rPr>
                <w:rFonts w:eastAsia="DengXian" w:cs="Arial"/>
                <w:lang w:eastAsia="zh-CN"/>
              </w:rPr>
              <w:t>interface</w:t>
            </w:r>
          </w:p>
        </w:tc>
      </w:tr>
      <w:tr w:rsidR="00EF6D48" w:rsidRPr="007D32B1" w14:paraId="4DFD0429"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28BFF71"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5FD37A93" w14:textId="77777777" w:rsidR="00EF6D48" w:rsidRPr="007D32B1" w:rsidRDefault="00EF6D48" w:rsidP="00C11620">
            <w:pPr>
              <w:pStyle w:val="TAL"/>
              <w:rPr>
                <w:rFonts w:eastAsia="DengXian"/>
              </w:rPr>
            </w:pPr>
            <w:r w:rsidRPr="007D32B1">
              <w:rPr>
                <w:rFonts w:eastAsia="DengXian"/>
              </w:rPr>
              <w:t xml:space="preserve">f. </w:t>
            </w:r>
            <w:proofErr w:type="spellStart"/>
            <w:r w:rsidRPr="007D32B1">
              <w:rPr>
                <w:rFonts w:eastAsia="DengXian"/>
              </w:rPr>
              <w:t>SourcePort</w:t>
            </w:r>
            <w:proofErr w:type="spellEnd"/>
          </w:p>
        </w:tc>
        <w:tc>
          <w:tcPr>
            <w:tcW w:w="1237" w:type="dxa"/>
            <w:tcBorders>
              <w:top w:val="nil"/>
              <w:bottom w:val="nil"/>
            </w:tcBorders>
            <w:shd w:val="clear" w:color="auto" w:fill="auto"/>
            <w:tcMar>
              <w:top w:w="28" w:type="dxa"/>
              <w:left w:w="28" w:type="dxa"/>
              <w:right w:w="28" w:type="dxa"/>
            </w:tcMar>
            <w:vAlign w:val="center"/>
          </w:tcPr>
          <w:p w14:paraId="4F124227"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0A80A977"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04F1DECD" w14:textId="77777777" w:rsidR="00EF6D48" w:rsidRPr="007D32B1" w:rsidRDefault="00EF6D48" w:rsidP="00C11620">
            <w:pPr>
              <w:pStyle w:val="TAL"/>
              <w:rPr>
                <w:rFonts w:eastAsia="DengXian"/>
              </w:rPr>
            </w:pPr>
          </w:p>
        </w:tc>
      </w:tr>
      <w:tr w:rsidR="00EF6D48" w:rsidRPr="007D32B1" w14:paraId="6BC06CC2"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7E9580BE" w14:textId="77777777" w:rsidR="00EF6D48" w:rsidRPr="007D32B1" w:rsidRDefault="00EF6D48" w:rsidP="00C11620">
            <w:pPr>
              <w:pStyle w:val="TAL"/>
              <w:rPr>
                <w:rFonts w:eastAsia="DengXian"/>
              </w:rPr>
            </w:pPr>
          </w:p>
        </w:tc>
        <w:tc>
          <w:tcPr>
            <w:tcW w:w="2782" w:type="dxa"/>
            <w:tcBorders>
              <w:top w:val="nil"/>
              <w:bottom w:val="nil"/>
            </w:tcBorders>
            <w:shd w:val="clear" w:color="auto" w:fill="auto"/>
            <w:tcMar>
              <w:top w:w="28" w:type="dxa"/>
              <w:left w:w="28" w:type="dxa"/>
              <w:right w:w="28" w:type="dxa"/>
            </w:tcMar>
          </w:tcPr>
          <w:p w14:paraId="4878EFC9" w14:textId="77777777" w:rsidR="00EF6D48" w:rsidRPr="007D32B1" w:rsidRDefault="00EF6D48" w:rsidP="00C11620">
            <w:pPr>
              <w:pStyle w:val="TAL"/>
              <w:rPr>
                <w:rFonts w:eastAsia="DengXian"/>
              </w:rPr>
            </w:pPr>
            <w:r w:rsidRPr="007D32B1">
              <w:rPr>
                <w:rFonts w:eastAsia="DengXian"/>
              </w:rPr>
              <w:t xml:space="preserve">g. </w:t>
            </w:r>
            <w:proofErr w:type="spellStart"/>
            <w:r w:rsidRPr="007D32B1">
              <w:rPr>
                <w:rFonts w:eastAsia="DengXian"/>
              </w:rPr>
              <w:t>DestinationPort</w:t>
            </w:r>
            <w:proofErr w:type="spellEnd"/>
          </w:p>
        </w:tc>
        <w:tc>
          <w:tcPr>
            <w:tcW w:w="1237" w:type="dxa"/>
            <w:tcBorders>
              <w:top w:val="nil"/>
              <w:bottom w:val="nil"/>
            </w:tcBorders>
            <w:shd w:val="clear" w:color="auto" w:fill="auto"/>
            <w:tcMar>
              <w:top w:w="28" w:type="dxa"/>
              <w:left w:w="28" w:type="dxa"/>
              <w:right w:w="28" w:type="dxa"/>
            </w:tcMar>
            <w:vAlign w:val="center"/>
          </w:tcPr>
          <w:p w14:paraId="6293C81C" w14:textId="77777777" w:rsidR="00EF6D48" w:rsidRPr="007D32B1" w:rsidRDefault="00EF6D48" w:rsidP="00C11620">
            <w:pPr>
              <w:pStyle w:val="TAL"/>
              <w:rPr>
                <w:rFonts w:eastAsia="DengXian"/>
              </w:rPr>
            </w:pPr>
          </w:p>
        </w:tc>
        <w:tc>
          <w:tcPr>
            <w:tcW w:w="3004" w:type="dxa"/>
            <w:tcBorders>
              <w:top w:val="nil"/>
              <w:bottom w:val="nil"/>
            </w:tcBorders>
            <w:shd w:val="clear" w:color="auto" w:fill="auto"/>
            <w:tcMar>
              <w:top w:w="28" w:type="dxa"/>
              <w:left w:w="28" w:type="dxa"/>
              <w:right w:w="28" w:type="dxa"/>
            </w:tcMar>
            <w:vAlign w:val="center"/>
          </w:tcPr>
          <w:p w14:paraId="5A70CF0F" w14:textId="77777777" w:rsidR="00EF6D48" w:rsidRPr="007D32B1" w:rsidRDefault="00EF6D48" w:rsidP="00C11620">
            <w:pPr>
              <w:pStyle w:val="TAL"/>
              <w:rPr>
                <w:rFonts w:eastAsia="DengXian"/>
              </w:rPr>
            </w:pPr>
          </w:p>
        </w:tc>
        <w:tc>
          <w:tcPr>
            <w:tcW w:w="1562" w:type="dxa"/>
            <w:tcBorders>
              <w:top w:val="nil"/>
              <w:bottom w:val="nil"/>
            </w:tcBorders>
            <w:shd w:val="clear" w:color="auto" w:fill="auto"/>
            <w:tcMar>
              <w:top w:w="28" w:type="dxa"/>
              <w:left w:w="28" w:type="dxa"/>
              <w:right w:w="28" w:type="dxa"/>
            </w:tcMar>
          </w:tcPr>
          <w:p w14:paraId="34C45A13" w14:textId="77777777" w:rsidR="00EF6D48" w:rsidRPr="007D32B1" w:rsidRDefault="00EF6D48" w:rsidP="00C11620">
            <w:pPr>
              <w:pStyle w:val="TAL"/>
              <w:rPr>
                <w:rFonts w:eastAsia="DengXian"/>
              </w:rPr>
            </w:pPr>
          </w:p>
        </w:tc>
      </w:tr>
      <w:tr w:rsidR="00EF6D48" w:rsidRPr="007D32B1" w14:paraId="3A7A66D9" w14:textId="77777777" w:rsidTr="00C11620">
        <w:trPr>
          <w:jc w:val="center"/>
        </w:trPr>
        <w:tc>
          <w:tcPr>
            <w:tcW w:w="1046" w:type="dxa"/>
            <w:tcBorders>
              <w:top w:val="nil"/>
            </w:tcBorders>
            <w:shd w:val="clear" w:color="auto" w:fill="auto"/>
            <w:tcMar>
              <w:top w:w="28" w:type="dxa"/>
              <w:left w:w="28" w:type="dxa"/>
              <w:right w:w="28" w:type="dxa"/>
            </w:tcMar>
            <w:vAlign w:val="center"/>
          </w:tcPr>
          <w:p w14:paraId="501930DB" w14:textId="77777777" w:rsidR="00EF6D48" w:rsidRPr="007D32B1" w:rsidRDefault="00EF6D48" w:rsidP="00C11620">
            <w:pPr>
              <w:pStyle w:val="TAL"/>
              <w:rPr>
                <w:rFonts w:eastAsia="DengXian"/>
              </w:rPr>
            </w:pPr>
          </w:p>
        </w:tc>
        <w:tc>
          <w:tcPr>
            <w:tcW w:w="2782" w:type="dxa"/>
            <w:tcBorders>
              <w:top w:val="nil"/>
            </w:tcBorders>
            <w:shd w:val="clear" w:color="auto" w:fill="auto"/>
            <w:tcMar>
              <w:top w:w="28" w:type="dxa"/>
              <w:left w:w="28" w:type="dxa"/>
              <w:right w:w="28" w:type="dxa"/>
            </w:tcMar>
          </w:tcPr>
          <w:p w14:paraId="71742E6D" w14:textId="77777777" w:rsidR="00EF6D48" w:rsidRPr="007D32B1" w:rsidRDefault="00EF6D48" w:rsidP="00C11620">
            <w:pPr>
              <w:pStyle w:val="TAL"/>
              <w:rPr>
                <w:rFonts w:eastAsia="DengXian"/>
              </w:rPr>
            </w:pPr>
            <w:r w:rsidRPr="007D32B1">
              <w:rPr>
                <w:rFonts w:eastAsia="DengXian"/>
              </w:rPr>
              <w:t xml:space="preserve">h. </w:t>
            </w:r>
            <w:proofErr w:type="spellStart"/>
            <w:r w:rsidRPr="007D32B1">
              <w:rPr>
                <w:rFonts w:eastAsia="DengXian"/>
              </w:rPr>
              <w:t>IPSecSpi</w:t>
            </w:r>
            <w:proofErr w:type="spellEnd"/>
          </w:p>
        </w:tc>
        <w:tc>
          <w:tcPr>
            <w:tcW w:w="1237" w:type="dxa"/>
            <w:tcBorders>
              <w:top w:val="nil"/>
            </w:tcBorders>
            <w:shd w:val="clear" w:color="auto" w:fill="auto"/>
            <w:tcMar>
              <w:top w:w="28" w:type="dxa"/>
              <w:left w:w="28" w:type="dxa"/>
              <w:right w:w="28" w:type="dxa"/>
            </w:tcMar>
            <w:vAlign w:val="center"/>
          </w:tcPr>
          <w:p w14:paraId="112608E2" w14:textId="77777777" w:rsidR="00EF6D48" w:rsidRPr="007D32B1" w:rsidRDefault="00EF6D48" w:rsidP="00C11620">
            <w:pPr>
              <w:pStyle w:val="TAL"/>
              <w:rPr>
                <w:rFonts w:eastAsia="DengXian"/>
              </w:rPr>
            </w:pPr>
          </w:p>
        </w:tc>
        <w:tc>
          <w:tcPr>
            <w:tcW w:w="3004" w:type="dxa"/>
            <w:tcBorders>
              <w:top w:val="nil"/>
            </w:tcBorders>
            <w:shd w:val="clear" w:color="auto" w:fill="auto"/>
            <w:tcMar>
              <w:top w:w="28" w:type="dxa"/>
              <w:left w:w="28" w:type="dxa"/>
              <w:right w:w="28" w:type="dxa"/>
            </w:tcMar>
            <w:vAlign w:val="center"/>
          </w:tcPr>
          <w:p w14:paraId="7B2F6E2F" w14:textId="77777777" w:rsidR="00EF6D48" w:rsidRPr="007D32B1" w:rsidRDefault="00EF6D48" w:rsidP="00C11620">
            <w:pPr>
              <w:pStyle w:val="TAL"/>
              <w:rPr>
                <w:rFonts w:eastAsia="DengXian"/>
              </w:rPr>
            </w:pPr>
          </w:p>
        </w:tc>
        <w:tc>
          <w:tcPr>
            <w:tcW w:w="1562" w:type="dxa"/>
            <w:tcBorders>
              <w:top w:val="nil"/>
            </w:tcBorders>
            <w:shd w:val="clear" w:color="auto" w:fill="auto"/>
            <w:tcMar>
              <w:top w:w="28" w:type="dxa"/>
              <w:left w:w="28" w:type="dxa"/>
              <w:right w:w="28" w:type="dxa"/>
            </w:tcMar>
          </w:tcPr>
          <w:p w14:paraId="65A30818" w14:textId="77777777" w:rsidR="00EF6D48" w:rsidRPr="007D32B1" w:rsidRDefault="00EF6D48" w:rsidP="00C11620">
            <w:pPr>
              <w:pStyle w:val="TAL"/>
              <w:rPr>
                <w:rFonts w:eastAsia="DengXian"/>
              </w:rPr>
            </w:pPr>
          </w:p>
        </w:tc>
      </w:tr>
      <w:tr w:rsidR="00EF6D48" w:rsidRPr="007D32B1" w14:paraId="24F0298B" w14:textId="77777777" w:rsidTr="00C11620">
        <w:trPr>
          <w:jc w:val="center"/>
        </w:trPr>
        <w:tc>
          <w:tcPr>
            <w:tcW w:w="1046" w:type="dxa"/>
            <w:tcBorders>
              <w:bottom w:val="nil"/>
            </w:tcBorders>
            <w:shd w:val="clear" w:color="auto" w:fill="auto"/>
            <w:tcMar>
              <w:top w:w="28" w:type="dxa"/>
              <w:left w:w="28" w:type="dxa"/>
              <w:right w:w="28" w:type="dxa"/>
            </w:tcMar>
            <w:vAlign w:val="center"/>
          </w:tcPr>
          <w:p w14:paraId="04C85C6A"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vAlign w:val="center"/>
          </w:tcPr>
          <w:p w14:paraId="158E1039" w14:textId="77777777" w:rsidR="00EF6D48" w:rsidRPr="007D32B1" w:rsidRDefault="00EF6D48" w:rsidP="00C11620">
            <w:pPr>
              <w:pStyle w:val="TAL"/>
              <w:rPr>
                <w:rFonts w:eastAsia="DengXian"/>
                <w:b/>
                <w:bCs/>
              </w:rPr>
            </w:pPr>
            <w:r w:rsidRPr="007D32B1">
              <w:rPr>
                <w:rFonts w:eastAsia="DengXian"/>
                <w:b/>
                <w:bCs/>
              </w:rPr>
              <w:t>Traffic Specification of the DetNet Flow</w:t>
            </w:r>
          </w:p>
        </w:tc>
        <w:tc>
          <w:tcPr>
            <w:tcW w:w="1237" w:type="dxa"/>
            <w:shd w:val="clear" w:color="auto" w:fill="auto"/>
            <w:tcMar>
              <w:top w:w="28" w:type="dxa"/>
              <w:left w:w="28" w:type="dxa"/>
              <w:right w:w="28" w:type="dxa"/>
            </w:tcMar>
            <w:vAlign w:val="center"/>
          </w:tcPr>
          <w:p w14:paraId="061119A7"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5911BEF5" w14:textId="77777777" w:rsidR="00EF6D48" w:rsidRPr="007D32B1" w:rsidRDefault="00EF6D48" w:rsidP="00C11620">
            <w:pPr>
              <w:pStyle w:val="TAL"/>
              <w:rPr>
                <w:rFonts w:eastAsia="DengXian"/>
              </w:rPr>
            </w:pPr>
          </w:p>
        </w:tc>
        <w:tc>
          <w:tcPr>
            <w:tcW w:w="1562" w:type="dxa"/>
            <w:tcBorders>
              <w:bottom w:val="nil"/>
            </w:tcBorders>
            <w:shd w:val="clear" w:color="auto" w:fill="auto"/>
            <w:tcMar>
              <w:top w:w="28" w:type="dxa"/>
              <w:left w:w="28" w:type="dxa"/>
              <w:right w:w="28" w:type="dxa"/>
            </w:tcMar>
          </w:tcPr>
          <w:p w14:paraId="18D7AC0D" w14:textId="77777777" w:rsidR="00EF6D48" w:rsidRPr="007D32B1" w:rsidRDefault="00EF6D48" w:rsidP="00C11620">
            <w:pPr>
              <w:pStyle w:val="TAL"/>
              <w:rPr>
                <w:rFonts w:eastAsia="DengXian"/>
              </w:rPr>
            </w:pPr>
          </w:p>
        </w:tc>
      </w:tr>
      <w:tr w:rsidR="00EF6D48" w:rsidRPr="007D32B1" w14:paraId="698069DD"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2C768387"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59A09733" w14:textId="77777777" w:rsidR="00EF6D48" w:rsidRPr="007D32B1" w:rsidRDefault="00EF6D48" w:rsidP="00C11620">
            <w:pPr>
              <w:pStyle w:val="TAL"/>
              <w:rPr>
                <w:rFonts w:eastAsia="DengXian"/>
              </w:rPr>
            </w:pPr>
            <w:r w:rsidRPr="007D32B1">
              <w:rPr>
                <w:rFonts w:eastAsia="DengXian"/>
              </w:rPr>
              <w:t>Interval</w:t>
            </w:r>
          </w:p>
        </w:tc>
        <w:tc>
          <w:tcPr>
            <w:tcW w:w="1237" w:type="dxa"/>
            <w:shd w:val="clear" w:color="auto" w:fill="auto"/>
            <w:tcMar>
              <w:top w:w="28" w:type="dxa"/>
              <w:left w:w="28" w:type="dxa"/>
              <w:right w:w="28" w:type="dxa"/>
            </w:tcMar>
            <w:vAlign w:val="center"/>
          </w:tcPr>
          <w:p w14:paraId="00D57279"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17953180" w14:textId="77777777" w:rsidR="00EF6D48" w:rsidRPr="007D32B1" w:rsidRDefault="00EF6D48" w:rsidP="00C11620">
            <w:pPr>
              <w:pStyle w:val="TAL"/>
              <w:rPr>
                <w:rFonts w:eastAsia="DengXian"/>
              </w:rPr>
            </w:pPr>
            <w:r w:rsidRPr="007D32B1">
              <w:t>Periodicity in TSCAC</w:t>
            </w:r>
          </w:p>
        </w:tc>
        <w:tc>
          <w:tcPr>
            <w:tcW w:w="1562" w:type="dxa"/>
            <w:tcBorders>
              <w:top w:val="nil"/>
              <w:bottom w:val="nil"/>
            </w:tcBorders>
            <w:shd w:val="clear" w:color="auto" w:fill="auto"/>
            <w:tcMar>
              <w:top w:w="28" w:type="dxa"/>
              <w:left w:w="28" w:type="dxa"/>
              <w:right w:w="28" w:type="dxa"/>
            </w:tcMar>
          </w:tcPr>
          <w:p w14:paraId="5198AF0D" w14:textId="77777777" w:rsidR="00EF6D48" w:rsidRPr="007D32B1" w:rsidRDefault="00EF6D48" w:rsidP="00C11620">
            <w:pPr>
              <w:pStyle w:val="TAL"/>
              <w:rPr>
                <w:rFonts w:eastAsia="DengXian"/>
              </w:rPr>
            </w:pPr>
          </w:p>
        </w:tc>
      </w:tr>
      <w:tr w:rsidR="00EF6D48" w:rsidRPr="007D32B1" w14:paraId="6FF60446"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7E6A273C" w14:textId="77777777" w:rsidR="00EF6D48" w:rsidRPr="007D32B1" w:rsidRDefault="00EF6D48" w:rsidP="00C11620">
            <w:pPr>
              <w:pStyle w:val="TAL"/>
              <w:rPr>
                <w:rFonts w:eastAsia="DengXian"/>
              </w:rPr>
            </w:pPr>
            <w:r w:rsidRPr="007D32B1">
              <w:rPr>
                <w:rFonts w:eastAsia="DengXian"/>
              </w:rPr>
              <w:t>Clause 5.5</w:t>
            </w:r>
          </w:p>
        </w:tc>
        <w:tc>
          <w:tcPr>
            <w:tcW w:w="2782" w:type="dxa"/>
            <w:shd w:val="clear" w:color="auto" w:fill="auto"/>
            <w:tcMar>
              <w:top w:w="28" w:type="dxa"/>
              <w:left w:w="28" w:type="dxa"/>
              <w:right w:w="28" w:type="dxa"/>
            </w:tcMar>
          </w:tcPr>
          <w:p w14:paraId="497034D6" w14:textId="77777777" w:rsidR="00EF6D48" w:rsidRPr="007D32B1" w:rsidRDefault="00EF6D48" w:rsidP="00C11620">
            <w:pPr>
              <w:pStyle w:val="TAL"/>
              <w:rPr>
                <w:rFonts w:eastAsia="DengXian"/>
              </w:rPr>
            </w:pPr>
            <w:proofErr w:type="spellStart"/>
            <w:r w:rsidRPr="007D32B1">
              <w:rPr>
                <w:rFonts w:eastAsia="DengXian"/>
              </w:rPr>
              <w:t>MaxPacketsPerInterval</w:t>
            </w:r>
            <w:proofErr w:type="spellEnd"/>
          </w:p>
        </w:tc>
        <w:tc>
          <w:tcPr>
            <w:tcW w:w="1237" w:type="dxa"/>
            <w:shd w:val="clear" w:color="auto" w:fill="auto"/>
            <w:tcMar>
              <w:top w:w="28" w:type="dxa"/>
              <w:left w:w="28" w:type="dxa"/>
              <w:right w:w="28" w:type="dxa"/>
            </w:tcMar>
            <w:vAlign w:val="center"/>
          </w:tcPr>
          <w:p w14:paraId="70A7E250"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73A1F877" w14:textId="77777777" w:rsidR="00EF6D48" w:rsidRPr="007D32B1" w:rsidRDefault="00EF6D48" w:rsidP="00C11620">
            <w:pPr>
              <w:pStyle w:val="TAL"/>
              <w:rPr>
                <w:rFonts w:eastAsia="DengXian"/>
              </w:rPr>
            </w:pPr>
            <w:r w:rsidRPr="007D32B1">
              <w:rPr>
                <w:rFonts w:cs="Arial"/>
                <w:lang w:eastAsia="zh-CN"/>
              </w:rPr>
              <w:t xml:space="preserve">Used for calculate the </w:t>
            </w:r>
            <w:proofErr w:type="spellStart"/>
            <w:r w:rsidRPr="007D32B1">
              <w:t>maxTscBurstSize</w:t>
            </w:r>
            <w:proofErr w:type="spellEnd"/>
          </w:p>
        </w:tc>
        <w:tc>
          <w:tcPr>
            <w:tcW w:w="1562" w:type="dxa"/>
            <w:tcBorders>
              <w:top w:val="nil"/>
              <w:bottom w:val="nil"/>
            </w:tcBorders>
            <w:shd w:val="clear" w:color="auto" w:fill="auto"/>
            <w:tcMar>
              <w:top w:w="28" w:type="dxa"/>
              <w:left w:w="28" w:type="dxa"/>
              <w:right w:w="28" w:type="dxa"/>
            </w:tcMar>
          </w:tcPr>
          <w:p w14:paraId="27C5F288" w14:textId="77777777" w:rsidR="00EF6D48" w:rsidRPr="007D32B1" w:rsidRDefault="00EF6D48" w:rsidP="00C11620">
            <w:pPr>
              <w:pStyle w:val="TAL"/>
              <w:rPr>
                <w:rFonts w:eastAsia="DengXian"/>
              </w:rPr>
            </w:pPr>
          </w:p>
        </w:tc>
      </w:tr>
      <w:tr w:rsidR="00EF6D48" w:rsidRPr="007D32B1" w14:paraId="04FF19F6"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4C0EEC76"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73924E98" w14:textId="77777777" w:rsidR="00EF6D48" w:rsidRPr="007D32B1" w:rsidRDefault="00EF6D48" w:rsidP="00C11620">
            <w:pPr>
              <w:pStyle w:val="TAL"/>
              <w:rPr>
                <w:rFonts w:eastAsia="DengXian"/>
              </w:rPr>
            </w:pPr>
            <w:proofErr w:type="spellStart"/>
            <w:r w:rsidRPr="007D32B1">
              <w:rPr>
                <w:rFonts w:eastAsia="DengXian"/>
              </w:rPr>
              <w:t>MaxPayloadSize</w:t>
            </w:r>
            <w:proofErr w:type="spellEnd"/>
          </w:p>
        </w:tc>
        <w:tc>
          <w:tcPr>
            <w:tcW w:w="1237" w:type="dxa"/>
            <w:shd w:val="clear" w:color="auto" w:fill="auto"/>
            <w:tcMar>
              <w:top w:w="28" w:type="dxa"/>
              <w:left w:w="28" w:type="dxa"/>
              <w:right w:w="28" w:type="dxa"/>
            </w:tcMar>
            <w:vAlign w:val="center"/>
          </w:tcPr>
          <w:p w14:paraId="4EDE145B"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38BFB9B5" w14:textId="77777777" w:rsidR="00EF6D48" w:rsidRPr="007D32B1" w:rsidRDefault="00EF6D48" w:rsidP="00C11620">
            <w:pPr>
              <w:pStyle w:val="TAL"/>
              <w:rPr>
                <w:rFonts w:eastAsia="DengXian"/>
              </w:rPr>
            </w:pPr>
            <w:r w:rsidRPr="007D32B1">
              <w:rPr>
                <w:rFonts w:cs="Arial"/>
                <w:lang w:eastAsia="zh-CN"/>
              </w:rPr>
              <w:t xml:space="preserve">Used for calculate the </w:t>
            </w:r>
            <w:proofErr w:type="spellStart"/>
            <w:r w:rsidRPr="007D32B1">
              <w:rPr>
                <w:rFonts w:cs="Arial"/>
                <w:lang w:eastAsia="zh-CN"/>
              </w:rPr>
              <w:t>maxTscBurstSize</w:t>
            </w:r>
            <w:proofErr w:type="spellEnd"/>
          </w:p>
        </w:tc>
        <w:tc>
          <w:tcPr>
            <w:tcW w:w="1562" w:type="dxa"/>
            <w:tcBorders>
              <w:top w:val="nil"/>
              <w:bottom w:val="nil"/>
            </w:tcBorders>
            <w:shd w:val="clear" w:color="auto" w:fill="auto"/>
            <w:tcMar>
              <w:top w:w="28" w:type="dxa"/>
              <w:left w:w="28" w:type="dxa"/>
              <w:right w:w="28" w:type="dxa"/>
            </w:tcMar>
          </w:tcPr>
          <w:p w14:paraId="2E4415A5" w14:textId="77777777" w:rsidR="00EF6D48" w:rsidRPr="007D32B1" w:rsidRDefault="00EF6D48" w:rsidP="00C11620">
            <w:pPr>
              <w:pStyle w:val="TAL"/>
              <w:rPr>
                <w:rFonts w:eastAsia="DengXian"/>
              </w:rPr>
            </w:pPr>
          </w:p>
        </w:tc>
      </w:tr>
      <w:tr w:rsidR="00EF6D48" w:rsidRPr="007D32B1" w14:paraId="3084F87C"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49939CA0"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3EEC910C" w14:textId="77777777" w:rsidR="00EF6D48" w:rsidRPr="007D32B1" w:rsidRDefault="00EF6D48" w:rsidP="00C11620">
            <w:pPr>
              <w:pStyle w:val="TAL"/>
              <w:rPr>
                <w:rFonts w:eastAsia="DengXian"/>
              </w:rPr>
            </w:pPr>
            <w:proofErr w:type="spellStart"/>
            <w:r w:rsidRPr="007D32B1">
              <w:rPr>
                <w:rFonts w:eastAsia="DengXian"/>
              </w:rPr>
              <w:t>MinPayloadSize</w:t>
            </w:r>
            <w:proofErr w:type="spellEnd"/>
          </w:p>
        </w:tc>
        <w:tc>
          <w:tcPr>
            <w:tcW w:w="1237" w:type="dxa"/>
            <w:shd w:val="clear" w:color="auto" w:fill="auto"/>
            <w:tcMar>
              <w:top w:w="28" w:type="dxa"/>
              <w:left w:w="28" w:type="dxa"/>
              <w:right w:w="28" w:type="dxa"/>
            </w:tcMar>
            <w:vAlign w:val="center"/>
          </w:tcPr>
          <w:p w14:paraId="14855AEB"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5AFDAFE1" w14:textId="77777777" w:rsidR="00EF6D48" w:rsidRPr="007D32B1" w:rsidRDefault="00EF6D48" w:rsidP="00C11620">
            <w:pPr>
              <w:pStyle w:val="TAL"/>
              <w:rPr>
                <w:rFonts w:eastAsia="DengXian"/>
              </w:rPr>
            </w:pPr>
            <w:r w:rsidRPr="007D32B1">
              <w:rPr>
                <w:rFonts w:eastAsia="DengXian"/>
              </w:rPr>
              <w:t>?</w:t>
            </w:r>
          </w:p>
        </w:tc>
        <w:tc>
          <w:tcPr>
            <w:tcW w:w="1562" w:type="dxa"/>
            <w:tcBorders>
              <w:top w:val="nil"/>
              <w:bottom w:val="nil"/>
            </w:tcBorders>
            <w:shd w:val="clear" w:color="auto" w:fill="auto"/>
            <w:tcMar>
              <w:top w:w="28" w:type="dxa"/>
              <w:left w:w="28" w:type="dxa"/>
              <w:right w:w="28" w:type="dxa"/>
            </w:tcMar>
          </w:tcPr>
          <w:p w14:paraId="515121A8" w14:textId="77777777" w:rsidR="00EF6D48" w:rsidRPr="007D32B1" w:rsidRDefault="00EF6D48" w:rsidP="00C11620">
            <w:pPr>
              <w:pStyle w:val="TAL"/>
              <w:rPr>
                <w:rFonts w:eastAsia="DengXian"/>
              </w:rPr>
            </w:pPr>
          </w:p>
        </w:tc>
      </w:tr>
      <w:tr w:rsidR="00EF6D48" w:rsidRPr="007D32B1" w14:paraId="21CAD1C0" w14:textId="77777777" w:rsidTr="00C11620">
        <w:trPr>
          <w:jc w:val="center"/>
        </w:trPr>
        <w:tc>
          <w:tcPr>
            <w:tcW w:w="1046" w:type="dxa"/>
            <w:tcBorders>
              <w:top w:val="nil"/>
            </w:tcBorders>
            <w:shd w:val="clear" w:color="auto" w:fill="auto"/>
            <w:tcMar>
              <w:top w:w="28" w:type="dxa"/>
              <w:left w:w="28" w:type="dxa"/>
              <w:right w:w="28" w:type="dxa"/>
            </w:tcMar>
            <w:vAlign w:val="center"/>
          </w:tcPr>
          <w:p w14:paraId="783D6757"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66B25A95" w14:textId="77777777" w:rsidR="00EF6D48" w:rsidRPr="007D32B1" w:rsidRDefault="00EF6D48" w:rsidP="00C11620">
            <w:pPr>
              <w:pStyle w:val="TAL"/>
              <w:rPr>
                <w:rFonts w:eastAsia="DengXian"/>
              </w:rPr>
            </w:pPr>
            <w:proofErr w:type="spellStart"/>
            <w:r w:rsidRPr="007D32B1">
              <w:rPr>
                <w:rFonts w:eastAsia="DengXian"/>
              </w:rPr>
              <w:t>MinPacketsPerInterval</w:t>
            </w:r>
            <w:proofErr w:type="spellEnd"/>
          </w:p>
        </w:tc>
        <w:tc>
          <w:tcPr>
            <w:tcW w:w="1237" w:type="dxa"/>
            <w:shd w:val="clear" w:color="auto" w:fill="auto"/>
            <w:tcMar>
              <w:top w:w="28" w:type="dxa"/>
              <w:left w:w="28" w:type="dxa"/>
              <w:right w:w="28" w:type="dxa"/>
            </w:tcMar>
            <w:vAlign w:val="center"/>
          </w:tcPr>
          <w:p w14:paraId="6349E835"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255E308B" w14:textId="77777777" w:rsidR="00EF6D48" w:rsidRPr="007D32B1" w:rsidRDefault="00EF6D48" w:rsidP="00C11620">
            <w:pPr>
              <w:pStyle w:val="TAL"/>
              <w:rPr>
                <w:rFonts w:eastAsia="DengXian"/>
              </w:rPr>
            </w:pPr>
            <w:r w:rsidRPr="007D32B1">
              <w:rPr>
                <w:rFonts w:eastAsia="DengXian"/>
              </w:rPr>
              <w:t>?</w:t>
            </w:r>
          </w:p>
        </w:tc>
        <w:tc>
          <w:tcPr>
            <w:tcW w:w="1562" w:type="dxa"/>
            <w:tcBorders>
              <w:top w:val="nil"/>
            </w:tcBorders>
            <w:shd w:val="clear" w:color="auto" w:fill="auto"/>
            <w:tcMar>
              <w:top w:w="28" w:type="dxa"/>
              <w:left w:w="28" w:type="dxa"/>
              <w:right w:w="28" w:type="dxa"/>
            </w:tcMar>
          </w:tcPr>
          <w:p w14:paraId="2978FE91" w14:textId="77777777" w:rsidR="00EF6D48" w:rsidRPr="007D32B1" w:rsidRDefault="00EF6D48" w:rsidP="00C11620">
            <w:pPr>
              <w:pStyle w:val="TAL"/>
              <w:rPr>
                <w:rFonts w:eastAsia="DengXian"/>
              </w:rPr>
            </w:pPr>
          </w:p>
        </w:tc>
      </w:tr>
      <w:tr w:rsidR="00EF6D48" w:rsidRPr="007D32B1" w14:paraId="4045CD11" w14:textId="77777777" w:rsidTr="00C11620">
        <w:trPr>
          <w:jc w:val="center"/>
        </w:trPr>
        <w:tc>
          <w:tcPr>
            <w:tcW w:w="1046" w:type="dxa"/>
            <w:shd w:val="clear" w:color="auto" w:fill="auto"/>
            <w:tcMar>
              <w:top w:w="28" w:type="dxa"/>
              <w:left w:w="28" w:type="dxa"/>
              <w:right w:w="28" w:type="dxa"/>
            </w:tcMar>
            <w:vAlign w:val="center"/>
          </w:tcPr>
          <w:p w14:paraId="7CDD7AC1" w14:textId="77777777" w:rsidR="00EF6D48" w:rsidRPr="007D32B1" w:rsidRDefault="00EF6D48" w:rsidP="00C11620">
            <w:pPr>
              <w:pStyle w:val="TAL"/>
              <w:rPr>
                <w:rFonts w:eastAsia="DengXian"/>
              </w:rPr>
            </w:pPr>
            <w:r w:rsidRPr="007D32B1">
              <w:rPr>
                <w:rFonts w:eastAsia="DengXian"/>
              </w:rPr>
              <w:t>Clause 5.6</w:t>
            </w:r>
          </w:p>
        </w:tc>
        <w:tc>
          <w:tcPr>
            <w:tcW w:w="2782" w:type="dxa"/>
            <w:shd w:val="clear" w:color="auto" w:fill="auto"/>
            <w:tcMar>
              <w:top w:w="28" w:type="dxa"/>
              <w:left w:w="28" w:type="dxa"/>
              <w:right w:w="28" w:type="dxa"/>
            </w:tcMar>
            <w:vAlign w:val="center"/>
          </w:tcPr>
          <w:p w14:paraId="57BB2D4E" w14:textId="77777777" w:rsidR="00EF6D48" w:rsidRPr="007D32B1" w:rsidRDefault="00EF6D48" w:rsidP="00C11620">
            <w:pPr>
              <w:pStyle w:val="TAL"/>
              <w:rPr>
                <w:rFonts w:eastAsia="DengXian"/>
              </w:rPr>
            </w:pPr>
            <w:proofErr w:type="spellStart"/>
            <w:r w:rsidRPr="007D32B1">
              <w:rPr>
                <w:rFonts w:eastAsia="DengXian"/>
              </w:rPr>
              <w:t>DnFlowEndpoints</w:t>
            </w:r>
            <w:proofErr w:type="spellEnd"/>
          </w:p>
        </w:tc>
        <w:tc>
          <w:tcPr>
            <w:tcW w:w="1237" w:type="dxa"/>
            <w:shd w:val="clear" w:color="auto" w:fill="auto"/>
            <w:tcMar>
              <w:top w:w="28" w:type="dxa"/>
              <w:left w:w="28" w:type="dxa"/>
              <w:right w:w="28" w:type="dxa"/>
            </w:tcMar>
            <w:vAlign w:val="center"/>
          </w:tcPr>
          <w:p w14:paraId="42C5F874"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3FD9624B" w14:textId="77777777" w:rsidR="00EF6D48" w:rsidRPr="007D32B1" w:rsidRDefault="00EF6D48" w:rsidP="00C11620">
            <w:pPr>
              <w:pStyle w:val="TAL"/>
              <w:rPr>
                <w:rFonts w:eastAsia="DengXian"/>
              </w:rPr>
            </w:pPr>
            <w:r w:rsidRPr="007D32B1">
              <w:rPr>
                <w:rFonts w:eastAsia="DengXian"/>
              </w:rPr>
              <w:t>?</w:t>
            </w:r>
          </w:p>
        </w:tc>
        <w:tc>
          <w:tcPr>
            <w:tcW w:w="1562" w:type="dxa"/>
            <w:shd w:val="clear" w:color="auto" w:fill="auto"/>
            <w:tcMar>
              <w:top w:w="28" w:type="dxa"/>
              <w:left w:w="28" w:type="dxa"/>
              <w:right w:w="28" w:type="dxa"/>
            </w:tcMar>
          </w:tcPr>
          <w:p w14:paraId="119C9D28" w14:textId="77777777" w:rsidR="00EF6D48" w:rsidRPr="007D32B1" w:rsidRDefault="00EF6D48" w:rsidP="00C11620">
            <w:pPr>
              <w:pStyle w:val="TAL"/>
              <w:rPr>
                <w:rFonts w:eastAsia="DengXian"/>
              </w:rPr>
            </w:pPr>
            <w:r w:rsidRPr="007D32B1">
              <w:rPr>
                <w:rFonts w:eastAsia="DengXian"/>
              </w:rPr>
              <w:t>End to End?</w:t>
            </w:r>
          </w:p>
        </w:tc>
      </w:tr>
      <w:tr w:rsidR="00EF6D48" w:rsidRPr="007D32B1" w14:paraId="3926D0BE" w14:textId="77777777" w:rsidTr="00C11620">
        <w:trPr>
          <w:jc w:val="center"/>
        </w:trPr>
        <w:tc>
          <w:tcPr>
            <w:tcW w:w="1046" w:type="dxa"/>
            <w:shd w:val="clear" w:color="auto" w:fill="auto"/>
            <w:tcMar>
              <w:top w:w="28" w:type="dxa"/>
              <w:left w:w="28" w:type="dxa"/>
              <w:right w:w="28" w:type="dxa"/>
            </w:tcMar>
            <w:vAlign w:val="center"/>
          </w:tcPr>
          <w:p w14:paraId="50D8CE3B" w14:textId="77777777" w:rsidR="00EF6D48" w:rsidRPr="007D32B1" w:rsidRDefault="00EF6D48" w:rsidP="00C11620">
            <w:pPr>
              <w:pStyle w:val="TAL"/>
              <w:rPr>
                <w:rFonts w:eastAsia="DengXian"/>
              </w:rPr>
            </w:pPr>
            <w:r w:rsidRPr="007D32B1">
              <w:rPr>
                <w:rFonts w:eastAsia="DengXian"/>
              </w:rPr>
              <w:t>Clause 5.7</w:t>
            </w:r>
          </w:p>
        </w:tc>
        <w:tc>
          <w:tcPr>
            <w:tcW w:w="2782" w:type="dxa"/>
            <w:shd w:val="clear" w:color="auto" w:fill="auto"/>
            <w:tcMar>
              <w:top w:w="28" w:type="dxa"/>
              <w:left w:w="28" w:type="dxa"/>
              <w:right w:w="28" w:type="dxa"/>
            </w:tcMar>
          </w:tcPr>
          <w:p w14:paraId="286C8B19" w14:textId="77777777" w:rsidR="00EF6D48" w:rsidRPr="007D32B1" w:rsidRDefault="00EF6D48" w:rsidP="00C11620">
            <w:pPr>
              <w:pStyle w:val="TAL"/>
              <w:rPr>
                <w:rFonts w:eastAsia="DengXian"/>
              </w:rPr>
            </w:pPr>
            <w:proofErr w:type="spellStart"/>
            <w:r w:rsidRPr="007D32B1">
              <w:rPr>
                <w:rFonts w:eastAsia="DengXian"/>
              </w:rPr>
              <w:t>DnFlowRank</w:t>
            </w:r>
            <w:proofErr w:type="spellEnd"/>
          </w:p>
        </w:tc>
        <w:tc>
          <w:tcPr>
            <w:tcW w:w="1237" w:type="dxa"/>
            <w:shd w:val="clear" w:color="auto" w:fill="auto"/>
            <w:tcMar>
              <w:top w:w="28" w:type="dxa"/>
              <w:left w:w="28" w:type="dxa"/>
              <w:right w:w="28" w:type="dxa"/>
            </w:tcMar>
            <w:vAlign w:val="center"/>
          </w:tcPr>
          <w:p w14:paraId="6720F381" w14:textId="77777777" w:rsidR="00EF6D48" w:rsidRPr="007D32B1" w:rsidRDefault="00EF6D48" w:rsidP="00C11620">
            <w:pPr>
              <w:pStyle w:val="TAL"/>
              <w:rPr>
                <w:rFonts w:eastAsia="DengXian"/>
              </w:rPr>
            </w:pPr>
            <w:r w:rsidRPr="007D32B1">
              <w:t>TS </w:t>
            </w:r>
            <w:r w:rsidRPr="007D32B1">
              <w:rPr>
                <w:rFonts w:eastAsia="DengXian"/>
              </w:rPr>
              <w:t>29.514</w:t>
            </w:r>
            <w:r w:rsidRPr="007D32B1">
              <w:t> [15]</w:t>
            </w:r>
          </w:p>
        </w:tc>
        <w:tc>
          <w:tcPr>
            <w:tcW w:w="3004" w:type="dxa"/>
            <w:shd w:val="clear" w:color="auto" w:fill="auto"/>
            <w:tcMar>
              <w:top w:w="28" w:type="dxa"/>
              <w:left w:w="28" w:type="dxa"/>
              <w:right w:w="28" w:type="dxa"/>
            </w:tcMar>
            <w:vAlign w:val="center"/>
          </w:tcPr>
          <w:p w14:paraId="762A8941" w14:textId="77777777" w:rsidR="00EF6D48" w:rsidRPr="007D32B1" w:rsidRDefault="00EF6D48" w:rsidP="00C11620">
            <w:pPr>
              <w:pStyle w:val="TAL"/>
              <w:rPr>
                <w:rFonts w:eastAsia="DengXian"/>
              </w:rPr>
            </w:pPr>
            <w:proofErr w:type="spellStart"/>
            <w:r w:rsidRPr="007D32B1">
              <w:t>tscPrioLevel</w:t>
            </w:r>
            <w:proofErr w:type="spellEnd"/>
          </w:p>
        </w:tc>
        <w:tc>
          <w:tcPr>
            <w:tcW w:w="1562" w:type="dxa"/>
            <w:shd w:val="clear" w:color="auto" w:fill="auto"/>
            <w:tcMar>
              <w:top w:w="28" w:type="dxa"/>
              <w:left w:w="28" w:type="dxa"/>
              <w:right w:w="28" w:type="dxa"/>
            </w:tcMar>
          </w:tcPr>
          <w:p w14:paraId="58E08A4F" w14:textId="77777777" w:rsidR="00EF6D48" w:rsidRPr="007D32B1" w:rsidRDefault="00EF6D48" w:rsidP="00C11620">
            <w:pPr>
              <w:pStyle w:val="TAL"/>
              <w:rPr>
                <w:rFonts w:eastAsia="DengXian"/>
              </w:rPr>
            </w:pPr>
          </w:p>
        </w:tc>
      </w:tr>
      <w:tr w:rsidR="00EF6D48" w:rsidRPr="007D32B1" w14:paraId="1B7093E3" w14:textId="77777777" w:rsidTr="00C11620">
        <w:trPr>
          <w:jc w:val="center"/>
        </w:trPr>
        <w:tc>
          <w:tcPr>
            <w:tcW w:w="1046" w:type="dxa"/>
            <w:shd w:val="clear" w:color="auto" w:fill="auto"/>
            <w:tcMar>
              <w:top w:w="28" w:type="dxa"/>
              <w:left w:w="28" w:type="dxa"/>
              <w:right w:w="28" w:type="dxa"/>
            </w:tcMar>
            <w:vAlign w:val="center"/>
          </w:tcPr>
          <w:p w14:paraId="2122CCE9" w14:textId="77777777" w:rsidR="00EF6D48" w:rsidRPr="007D32B1" w:rsidRDefault="00EF6D48" w:rsidP="00C11620">
            <w:pPr>
              <w:pStyle w:val="TAL"/>
              <w:rPr>
                <w:rFonts w:eastAsia="DengXian"/>
              </w:rPr>
            </w:pPr>
            <w:r w:rsidRPr="007D32B1">
              <w:rPr>
                <w:rFonts w:eastAsia="DengXian"/>
              </w:rPr>
              <w:t>Clause 5.8</w:t>
            </w:r>
          </w:p>
        </w:tc>
        <w:tc>
          <w:tcPr>
            <w:tcW w:w="2782" w:type="dxa"/>
            <w:shd w:val="clear" w:color="auto" w:fill="auto"/>
            <w:tcMar>
              <w:top w:w="28" w:type="dxa"/>
              <w:left w:w="28" w:type="dxa"/>
              <w:right w:w="28" w:type="dxa"/>
            </w:tcMar>
          </w:tcPr>
          <w:p w14:paraId="4F1BCFD9" w14:textId="77777777" w:rsidR="00EF6D48" w:rsidRPr="007D32B1" w:rsidRDefault="00EF6D48" w:rsidP="00C11620">
            <w:pPr>
              <w:pStyle w:val="TAL"/>
              <w:rPr>
                <w:rFonts w:eastAsia="DengXian"/>
              </w:rPr>
            </w:pPr>
            <w:proofErr w:type="spellStart"/>
            <w:r w:rsidRPr="007D32B1">
              <w:rPr>
                <w:rFonts w:eastAsia="DengXian"/>
              </w:rPr>
              <w:t>DnFlowStatus</w:t>
            </w:r>
            <w:proofErr w:type="spellEnd"/>
          </w:p>
        </w:tc>
        <w:tc>
          <w:tcPr>
            <w:tcW w:w="1237" w:type="dxa"/>
            <w:shd w:val="clear" w:color="auto" w:fill="auto"/>
            <w:tcMar>
              <w:top w:w="28" w:type="dxa"/>
              <w:left w:w="28" w:type="dxa"/>
              <w:right w:w="28" w:type="dxa"/>
            </w:tcMar>
            <w:vAlign w:val="center"/>
          </w:tcPr>
          <w:p w14:paraId="7901A36D" w14:textId="77777777" w:rsidR="00EF6D48" w:rsidRPr="007D32B1" w:rsidRDefault="00EF6D48" w:rsidP="00C11620">
            <w:pPr>
              <w:pStyle w:val="TAL"/>
              <w:rPr>
                <w:rFonts w:eastAsia="DengXian"/>
              </w:rPr>
            </w:pPr>
            <w:r w:rsidRPr="007D32B1">
              <w:t>TS </w:t>
            </w:r>
            <w:r w:rsidRPr="007D32B1">
              <w:rPr>
                <w:rFonts w:eastAsia="DengXian"/>
              </w:rPr>
              <w:t>29.514</w:t>
            </w:r>
            <w:r w:rsidRPr="007D32B1">
              <w:t> [15]</w:t>
            </w:r>
          </w:p>
        </w:tc>
        <w:tc>
          <w:tcPr>
            <w:tcW w:w="3004" w:type="dxa"/>
            <w:shd w:val="clear" w:color="auto" w:fill="auto"/>
            <w:tcMar>
              <w:top w:w="28" w:type="dxa"/>
              <w:left w:w="28" w:type="dxa"/>
              <w:right w:w="28" w:type="dxa"/>
            </w:tcMar>
            <w:vAlign w:val="center"/>
          </w:tcPr>
          <w:p w14:paraId="4EE78681" w14:textId="77777777" w:rsidR="00EF6D48" w:rsidRPr="007D32B1" w:rsidRDefault="00EF6D48" w:rsidP="00C11620">
            <w:pPr>
              <w:pStyle w:val="TAL"/>
              <w:rPr>
                <w:rFonts w:eastAsia="DengXian"/>
              </w:rPr>
            </w:pPr>
            <w:proofErr w:type="spellStart"/>
            <w:r w:rsidRPr="007D32B1">
              <w:t>fStatus</w:t>
            </w:r>
            <w:proofErr w:type="spellEnd"/>
          </w:p>
        </w:tc>
        <w:tc>
          <w:tcPr>
            <w:tcW w:w="1562" w:type="dxa"/>
            <w:shd w:val="clear" w:color="auto" w:fill="auto"/>
            <w:tcMar>
              <w:top w:w="28" w:type="dxa"/>
              <w:left w:w="28" w:type="dxa"/>
              <w:right w:w="28" w:type="dxa"/>
            </w:tcMar>
          </w:tcPr>
          <w:p w14:paraId="231FF116" w14:textId="77777777" w:rsidR="00EF6D48" w:rsidRPr="007D32B1" w:rsidRDefault="00EF6D48" w:rsidP="00C11620">
            <w:pPr>
              <w:pStyle w:val="TAL"/>
              <w:rPr>
                <w:rFonts w:eastAsia="DengXian"/>
              </w:rPr>
            </w:pPr>
          </w:p>
        </w:tc>
      </w:tr>
      <w:tr w:rsidR="00EF6D48" w:rsidRPr="007D32B1" w14:paraId="6AEE8E32" w14:textId="77777777" w:rsidTr="00C11620">
        <w:trPr>
          <w:jc w:val="center"/>
        </w:trPr>
        <w:tc>
          <w:tcPr>
            <w:tcW w:w="3828" w:type="dxa"/>
            <w:gridSpan w:val="2"/>
            <w:shd w:val="clear" w:color="auto" w:fill="auto"/>
            <w:tcMar>
              <w:top w:w="28" w:type="dxa"/>
              <w:left w:w="28" w:type="dxa"/>
              <w:right w:w="28" w:type="dxa"/>
            </w:tcMar>
            <w:vAlign w:val="center"/>
          </w:tcPr>
          <w:p w14:paraId="48E63C76" w14:textId="77777777" w:rsidR="00EF6D48" w:rsidRPr="007D32B1" w:rsidRDefault="00EF6D48" w:rsidP="00C11620">
            <w:pPr>
              <w:pStyle w:val="TAL"/>
              <w:rPr>
                <w:b/>
                <w:bCs/>
              </w:rPr>
            </w:pPr>
            <w:r w:rsidRPr="007D32B1">
              <w:rPr>
                <w:b/>
                <w:bCs/>
              </w:rPr>
              <w:t>DetNet flows requirement attributes</w:t>
            </w:r>
          </w:p>
        </w:tc>
        <w:tc>
          <w:tcPr>
            <w:tcW w:w="4241" w:type="dxa"/>
            <w:gridSpan w:val="2"/>
            <w:shd w:val="clear" w:color="auto" w:fill="auto"/>
            <w:tcMar>
              <w:top w:w="28" w:type="dxa"/>
              <w:left w:w="28" w:type="dxa"/>
              <w:right w:w="28" w:type="dxa"/>
            </w:tcMar>
            <w:vAlign w:val="center"/>
          </w:tcPr>
          <w:p w14:paraId="43AA6245" w14:textId="77777777" w:rsidR="00EF6D48" w:rsidRPr="007D32B1" w:rsidRDefault="00EF6D48" w:rsidP="00C11620">
            <w:pPr>
              <w:pStyle w:val="TAL"/>
              <w:rPr>
                <w:rFonts w:eastAsia="DengXian"/>
                <w:b/>
                <w:bCs/>
              </w:rPr>
            </w:pPr>
          </w:p>
        </w:tc>
        <w:tc>
          <w:tcPr>
            <w:tcW w:w="1562" w:type="dxa"/>
            <w:tcBorders>
              <w:bottom w:val="single" w:sz="4" w:space="0" w:color="auto"/>
            </w:tcBorders>
            <w:shd w:val="clear" w:color="auto" w:fill="auto"/>
            <w:tcMar>
              <w:top w:w="28" w:type="dxa"/>
              <w:left w:w="28" w:type="dxa"/>
              <w:right w:w="28" w:type="dxa"/>
            </w:tcMar>
          </w:tcPr>
          <w:p w14:paraId="7A88BE04" w14:textId="77777777" w:rsidR="00EF6D48" w:rsidRPr="007D32B1" w:rsidRDefault="00EF6D48" w:rsidP="00C11620">
            <w:pPr>
              <w:pStyle w:val="TAL"/>
              <w:rPr>
                <w:rFonts w:eastAsia="DengXian"/>
                <w:b/>
                <w:bCs/>
              </w:rPr>
            </w:pPr>
          </w:p>
        </w:tc>
      </w:tr>
      <w:tr w:rsidR="00EF6D48" w:rsidRPr="007D32B1" w14:paraId="3F386CA0" w14:textId="77777777" w:rsidTr="00C11620">
        <w:trPr>
          <w:jc w:val="center"/>
        </w:trPr>
        <w:tc>
          <w:tcPr>
            <w:tcW w:w="1046" w:type="dxa"/>
            <w:tcBorders>
              <w:bottom w:val="nil"/>
            </w:tcBorders>
            <w:shd w:val="clear" w:color="auto" w:fill="auto"/>
            <w:tcMar>
              <w:top w:w="28" w:type="dxa"/>
              <w:left w:w="28" w:type="dxa"/>
              <w:right w:w="28" w:type="dxa"/>
            </w:tcMar>
            <w:vAlign w:val="center"/>
          </w:tcPr>
          <w:p w14:paraId="5CD1FFFC" w14:textId="77777777" w:rsidR="00EF6D48" w:rsidRPr="007D32B1" w:rsidRDefault="00EF6D48" w:rsidP="00C11620">
            <w:pPr>
              <w:pStyle w:val="TAL"/>
              <w:rPr>
                <w:rFonts w:eastAsia="DengXian"/>
              </w:rPr>
            </w:pPr>
            <w:r w:rsidRPr="007D32B1">
              <w:rPr>
                <w:rFonts w:eastAsia="DengXian"/>
              </w:rPr>
              <w:t>Clause 5.9</w:t>
            </w:r>
          </w:p>
        </w:tc>
        <w:tc>
          <w:tcPr>
            <w:tcW w:w="2782" w:type="dxa"/>
            <w:shd w:val="clear" w:color="auto" w:fill="auto"/>
            <w:tcMar>
              <w:top w:w="28" w:type="dxa"/>
              <w:left w:w="28" w:type="dxa"/>
              <w:right w:w="28" w:type="dxa"/>
            </w:tcMar>
          </w:tcPr>
          <w:p w14:paraId="7F564F11" w14:textId="77777777" w:rsidR="00EF6D48" w:rsidRPr="007D32B1" w:rsidRDefault="00EF6D48" w:rsidP="00C11620">
            <w:pPr>
              <w:pStyle w:val="TAL"/>
              <w:rPr>
                <w:rFonts w:eastAsia="BatangChe"/>
              </w:rPr>
            </w:pPr>
            <w:proofErr w:type="spellStart"/>
            <w:r w:rsidRPr="007D32B1">
              <w:rPr>
                <w:rFonts w:eastAsia="BatangChe"/>
              </w:rPr>
              <w:t>DnFlowRequirements</w:t>
            </w:r>
            <w:proofErr w:type="spellEnd"/>
          </w:p>
        </w:tc>
        <w:tc>
          <w:tcPr>
            <w:tcW w:w="1237" w:type="dxa"/>
            <w:shd w:val="clear" w:color="auto" w:fill="auto"/>
            <w:tcMar>
              <w:top w:w="28" w:type="dxa"/>
              <w:left w:w="28" w:type="dxa"/>
              <w:right w:w="28" w:type="dxa"/>
            </w:tcMar>
            <w:vAlign w:val="center"/>
          </w:tcPr>
          <w:p w14:paraId="2D244E4A"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64DC4452" w14:textId="77777777" w:rsidR="00EF6D48" w:rsidRPr="007D32B1" w:rsidRDefault="00EF6D48" w:rsidP="00C11620">
            <w:pPr>
              <w:pStyle w:val="TAL"/>
              <w:rPr>
                <w:rFonts w:eastAsia="DengXian"/>
              </w:rPr>
            </w:pPr>
          </w:p>
        </w:tc>
        <w:tc>
          <w:tcPr>
            <w:tcW w:w="1562" w:type="dxa"/>
            <w:tcBorders>
              <w:bottom w:val="nil"/>
            </w:tcBorders>
            <w:shd w:val="clear" w:color="auto" w:fill="auto"/>
            <w:tcMar>
              <w:top w:w="28" w:type="dxa"/>
              <w:left w:w="28" w:type="dxa"/>
              <w:right w:w="28" w:type="dxa"/>
            </w:tcMar>
          </w:tcPr>
          <w:p w14:paraId="7135FD04" w14:textId="77777777" w:rsidR="00EF6D48" w:rsidRPr="007D32B1" w:rsidRDefault="00EF6D48" w:rsidP="00C11620">
            <w:pPr>
              <w:pStyle w:val="TAL"/>
              <w:rPr>
                <w:rFonts w:eastAsia="DengXian"/>
              </w:rPr>
            </w:pPr>
          </w:p>
        </w:tc>
      </w:tr>
      <w:tr w:rsidR="00EF6D48" w:rsidRPr="007D32B1" w14:paraId="725F9FE3"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72AC1ECC"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50266ECC" w14:textId="77777777" w:rsidR="00EF6D48" w:rsidRPr="007D32B1" w:rsidRDefault="00EF6D48" w:rsidP="00C11620">
            <w:pPr>
              <w:pStyle w:val="TAL"/>
              <w:rPr>
                <w:rFonts w:eastAsia="BatangChe"/>
              </w:rPr>
            </w:pPr>
            <w:proofErr w:type="spellStart"/>
            <w:r w:rsidRPr="007D32B1">
              <w:rPr>
                <w:rFonts w:eastAsia="BatangChe"/>
              </w:rPr>
              <w:t>MinBandwidth</w:t>
            </w:r>
            <w:proofErr w:type="spellEnd"/>
          </w:p>
        </w:tc>
        <w:tc>
          <w:tcPr>
            <w:tcW w:w="1237" w:type="dxa"/>
            <w:shd w:val="clear" w:color="auto" w:fill="auto"/>
            <w:tcMar>
              <w:top w:w="28" w:type="dxa"/>
              <w:left w:w="28" w:type="dxa"/>
              <w:right w:w="28" w:type="dxa"/>
            </w:tcMar>
            <w:vAlign w:val="center"/>
          </w:tcPr>
          <w:p w14:paraId="6D755728"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499D8B92" w14:textId="77777777" w:rsidR="00EF6D48" w:rsidRPr="007D32B1" w:rsidRDefault="00EF6D48" w:rsidP="00C11620">
            <w:pPr>
              <w:pStyle w:val="TAL"/>
              <w:rPr>
                <w:rFonts w:eastAsia="DengXian"/>
              </w:rPr>
            </w:pPr>
            <w:r w:rsidRPr="007D32B1">
              <w:rPr>
                <w:rFonts w:eastAsia="DengXian" w:cs="Arial"/>
                <w:lang w:eastAsia="zh-CN"/>
              </w:rPr>
              <w:t>GFBR</w:t>
            </w:r>
          </w:p>
        </w:tc>
        <w:tc>
          <w:tcPr>
            <w:tcW w:w="1562" w:type="dxa"/>
            <w:tcBorders>
              <w:top w:val="nil"/>
              <w:bottom w:val="nil"/>
            </w:tcBorders>
            <w:shd w:val="clear" w:color="auto" w:fill="auto"/>
            <w:tcMar>
              <w:top w:w="28" w:type="dxa"/>
              <w:left w:w="28" w:type="dxa"/>
              <w:right w:w="28" w:type="dxa"/>
            </w:tcMar>
          </w:tcPr>
          <w:p w14:paraId="3C004B90" w14:textId="77777777" w:rsidR="00EF6D48" w:rsidRPr="007D32B1" w:rsidRDefault="00EF6D48" w:rsidP="00C11620">
            <w:pPr>
              <w:pStyle w:val="TAL"/>
              <w:rPr>
                <w:rFonts w:eastAsia="DengXian"/>
              </w:rPr>
            </w:pPr>
          </w:p>
        </w:tc>
      </w:tr>
      <w:tr w:rsidR="00EF6D48" w:rsidRPr="007D32B1" w14:paraId="77481E1F"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985B9BB"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7A3314EB" w14:textId="77777777" w:rsidR="00EF6D48" w:rsidRPr="007D32B1" w:rsidRDefault="00EF6D48" w:rsidP="00C11620">
            <w:pPr>
              <w:pStyle w:val="TAL"/>
              <w:rPr>
                <w:rFonts w:eastAsia="BatangChe"/>
              </w:rPr>
            </w:pPr>
            <w:proofErr w:type="spellStart"/>
            <w:r w:rsidRPr="007D32B1">
              <w:rPr>
                <w:rFonts w:eastAsia="BatangChe"/>
              </w:rPr>
              <w:t>MaxLatency</w:t>
            </w:r>
            <w:proofErr w:type="spellEnd"/>
          </w:p>
        </w:tc>
        <w:tc>
          <w:tcPr>
            <w:tcW w:w="1237" w:type="dxa"/>
            <w:shd w:val="clear" w:color="auto" w:fill="auto"/>
            <w:tcMar>
              <w:top w:w="28" w:type="dxa"/>
              <w:left w:w="28" w:type="dxa"/>
              <w:right w:w="28" w:type="dxa"/>
            </w:tcMar>
            <w:vAlign w:val="center"/>
          </w:tcPr>
          <w:p w14:paraId="14B68159"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388CDE1E" w14:textId="77777777" w:rsidR="00EF6D48" w:rsidRPr="007D32B1" w:rsidRDefault="00EF6D48" w:rsidP="00C11620">
            <w:pPr>
              <w:pStyle w:val="TAL"/>
              <w:rPr>
                <w:rFonts w:eastAsia="DengXian"/>
                <w:lang w:eastAsia="zh-CN"/>
              </w:rPr>
            </w:pPr>
            <w:r w:rsidRPr="007D32B1">
              <w:rPr>
                <w:rFonts w:eastAsia="DengXian"/>
              </w:rPr>
              <w:t>Use this parameters to determine the 5GS node latency</w:t>
            </w:r>
          </w:p>
          <w:p w14:paraId="0F31F3E0" w14:textId="77777777" w:rsidR="00EF6D48" w:rsidRPr="007D32B1" w:rsidRDefault="00EF6D48" w:rsidP="00C11620">
            <w:pPr>
              <w:pStyle w:val="TAL"/>
              <w:rPr>
                <w:rFonts w:eastAsia="DengXian"/>
              </w:rPr>
            </w:pPr>
            <w:r w:rsidRPr="007D32B1">
              <w:rPr>
                <w:rFonts w:eastAsia="DengXian" w:cs="Arial"/>
                <w:lang w:eastAsia="zh-CN"/>
              </w:rPr>
              <w:t>Note 3</w:t>
            </w:r>
          </w:p>
        </w:tc>
        <w:tc>
          <w:tcPr>
            <w:tcW w:w="1562" w:type="dxa"/>
            <w:tcBorders>
              <w:top w:val="nil"/>
              <w:bottom w:val="nil"/>
            </w:tcBorders>
            <w:shd w:val="clear" w:color="auto" w:fill="auto"/>
            <w:tcMar>
              <w:top w:w="28" w:type="dxa"/>
              <w:left w:w="28" w:type="dxa"/>
              <w:right w:w="28" w:type="dxa"/>
            </w:tcMar>
          </w:tcPr>
          <w:p w14:paraId="0A659D16" w14:textId="77777777" w:rsidR="00EF6D48" w:rsidRPr="007D32B1" w:rsidRDefault="00EF6D48" w:rsidP="00C11620">
            <w:pPr>
              <w:pStyle w:val="TAL"/>
              <w:rPr>
                <w:rFonts w:eastAsia="DengXian"/>
              </w:rPr>
            </w:pPr>
            <w:r w:rsidRPr="007D32B1">
              <w:rPr>
                <w:rFonts w:eastAsia="DengXian"/>
              </w:rPr>
              <w:t>End to End?</w:t>
            </w:r>
          </w:p>
        </w:tc>
      </w:tr>
      <w:tr w:rsidR="00EF6D48" w:rsidRPr="007D32B1" w14:paraId="58231FF8"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24B86FE4"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52A95591" w14:textId="77777777" w:rsidR="00EF6D48" w:rsidRPr="007D32B1" w:rsidRDefault="00EF6D48" w:rsidP="00C11620">
            <w:pPr>
              <w:pStyle w:val="TAL"/>
              <w:rPr>
                <w:rFonts w:eastAsia="BatangChe"/>
              </w:rPr>
            </w:pPr>
            <w:proofErr w:type="spellStart"/>
            <w:r w:rsidRPr="007D32B1">
              <w:rPr>
                <w:rFonts w:eastAsia="BatangChe"/>
              </w:rPr>
              <w:t>MaxLatencyVariation</w:t>
            </w:r>
            <w:proofErr w:type="spellEnd"/>
          </w:p>
        </w:tc>
        <w:tc>
          <w:tcPr>
            <w:tcW w:w="1237" w:type="dxa"/>
            <w:shd w:val="clear" w:color="auto" w:fill="auto"/>
            <w:tcMar>
              <w:top w:w="28" w:type="dxa"/>
              <w:left w:w="28" w:type="dxa"/>
              <w:right w:w="28" w:type="dxa"/>
            </w:tcMar>
            <w:vAlign w:val="center"/>
          </w:tcPr>
          <w:p w14:paraId="4544906A"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72650C32" w14:textId="77777777" w:rsidR="00EF6D48" w:rsidRPr="007D32B1" w:rsidRDefault="00EF6D48" w:rsidP="00C11620">
            <w:pPr>
              <w:pStyle w:val="TAL"/>
              <w:rPr>
                <w:rFonts w:eastAsia="DengXian"/>
              </w:rPr>
            </w:pPr>
            <w:r w:rsidRPr="007D32B1">
              <w:rPr>
                <w:rFonts w:eastAsia="DengXian"/>
              </w:rPr>
              <w:t>?</w:t>
            </w:r>
          </w:p>
        </w:tc>
        <w:tc>
          <w:tcPr>
            <w:tcW w:w="1562" w:type="dxa"/>
            <w:tcBorders>
              <w:top w:val="nil"/>
              <w:bottom w:val="nil"/>
            </w:tcBorders>
            <w:shd w:val="clear" w:color="auto" w:fill="auto"/>
            <w:tcMar>
              <w:top w:w="28" w:type="dxa"/>
              <w:left w:w="28" w:type="dxa"/>
              <w:right w:w="28" w:type="dxa"/>
            </w:tcMar>
          </w:tcPr>
          <w:p w14:paraId="2991C444" w14:textId="77777777" w:rsidR="00EF6D48" w:rsidRPr="007D32B1" w:rsidRDefault="00EF6D48" w:rsidP="00C11620">
            <w:pPr>
              <w:pStyle w:val="TAL"/>
              <w:rPr>
                <w:rFonts w:eastAsia="DengXian"/>
              </w:rPr>
            </w:pPr>
          </w:p>
        </w:tc>
      </w:tr>
      <w:tr w:rsidR="00EF6D48" w:rsidRPr="007D32B1" w14:paraId="5CA59B2E"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68E60EF"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2F29839F" w14:textId="77777777" w:rsidR="00EF6D48" w:rsidRPr="007D32B1" w:rsidRDefault="00EF6D48" w:rsidP="00C11620">
            <w:pPr>
              <w:pStyle w:val="TAL"/>
              <w:rPr>
                <w:rFonts w:eastAsia="BatangChe"/>
              </w:rPr>
            </w:pPr>
            <w:proofErr w:type="spellStart"/>
            <w:r w:rsidRPr="007D32B1">
              <w:rPr>
                <w:rFonts w:eastAsia="BatangChe"/>
              </w:rPr>
              <w:t>MaxLoss</w:t>
            </w:r>
            <w:proofErr w:type="spellEnd"/>
          </w:p>
        </w:tc>
        <w:tc>
          <w:tcPr>
            <w:tcW w:w="1237" w:type="dxa"/>
            <w:shd w:val="clear" w:color="auto" w:fill="auto"/>
            <w:tcMar>
              <w:top w:w="28" w:type="dxa"/>
              <w:left w:w="28" w:type="dxa"/>
              <w:right w:w="28" w:type="dxa"/>
            </w:tcMar>
            <w:vAlign w:val="center"/>
          </w:tcPr>
          <w:p w14:paraId="66AB3996" w14:textId="77777777" w:rsidR="00EF6D48" w:rsidRPr="007D32B1" w:rsidRDefault="00EF6D48" w:rsidP="00C11620">
            <w:pPr>
              <w:pStyle w:val="TAL"/>
              <w:rPr>
                <w:rFonts w:eastAsia="DengXian"/>
              </w:rPr>
            </w:pPr>
            <w:r w:rsidRPr="007D32B1">
              <w:t>TS </w:t>
            </w:r>
            <w:r w:rsidRPr="007D32B1">
              <w:rPr>
                <w:rFonts w:eastAsia="DengXian"/>
              </w:rPr>
              <w:t>29.514</w:t>
            </w:r>
            <w:r w:rsidRPr="007D32B1">
              <w:t> [15]</w:t>
            </w:r>
          </w:p>
        </w:tc>
        <w:tc>
          <w:tcPr>
            <w:tcW w:w="3004" w:type="dxa"/>
            <w:shd w:val="clear" w:color="auto" w:fill="auto"/>
            <w:tcMar>
              <w:top w:w="28" w:type="dxa"/>
              <w:left w:w="28" w:type="dxa"/>
              <w:right w:w="28" w:type="dxa"/>
            </w:tcMar>
            <w:vAlign w:val="center"/>
          </w:tcPr>
          <w:p w14:paraId="51CD0CA1" w14:textId="77777777" w:rsidR="00EF6D48" w:rsidRPr="007D32B1" w:rsidRDefault="00EF6D48" w:rsidP="00C11620">
            <w:pPr>
              <w:pStyle w:val="TAL"/>
            </w:pPr>
            <w:proofErr w:type="spellStart"/>
            <w:r w:rsidRPr="007D32B1">
              <w:t>maxPacketLossRateDl</w:t>
            </w:r>
            <w:proofErr w:type="spellEnd"/>
          </w:p>
          <w:p w14:paraId="426A4DDC" w14:textId="77777777" w:rsidR="00EF6D48" w:rsidRPr="007D32B1" w:rsidRDefault="00EF6D48" w:rsidP="00C11620">
            <w:pPr>
              <w:pStyle w:val="TAL"/>
              <w:rPr>
                <w:rFonts w:eastAsia="DengXian"/>
              </w:rPr>
            </w:pPr>
            <w:proofErr w:type="spellStart"/>
            <w:r w:rsidRPr="007D32B1">
              <w:t>maxPacketLossRateUl</w:t>
            </w:r>
            <w:proofErr w:type="spellEnd"/>
          </w:p>
        </w:tc>
        <w:tc>
          <w:tcPr>
            <w:tcW w:w="1562" w:type="dxa"/>
            <w:tcBorders>
              <w:top w:val="nil"/>
              <w:bottom w:val="nil"/>
            </w:tcBorders>
            <w:shd w:val="clear" w:color="auto" w:fill="auto"/>
            <w:tcMar>
              <w:top w:w="28" w:type="dxa"/>
              <w:left w:w="28" w:type="dxa"/>
              <w:right w:w="28" w:type="dxa"/>
            </w:tcMar>
          </w:tcPr>
          <w:p w14:paraId="0339D4CE" w14:textId="77777777" w:rsidR="00EF6D48" w:rsidRPr="007D32B1" w:rsidRDefault="00EF6D48" w:rsidP="00C11620">
            <w:pPr>
              <w:pStyle w:val="TAL"/>
              <w:rPr>
                <w:rFonts w:eastAsia="DengXian"/>
              </w:rPr>
            </w:pPr>
          </w:p>
        </w:tc>
      </w:tr>
      <w:tr w:rsidR="00EF6D48" w:rsidRPr="007D32B1" w14:paraId="4CD6D1D8" w14:textId="77777777" w:rsidTr="00C11620">
        <w:trPr>
          <w:jc w:val="center"/>
        </w:trPr>
        <w:tc>
          <w:tcPr>
            <w:tcW w:w="1046" w:type="dxa"/>
            <w:tcBorders>
              <w:top w:val="nil"/>
              <w:bottom w:val="nil"/>
            </w:tcBorders>
            <w:shd w:val="clear" w:color="auto" w:fill="auto"/>
            <w:tcMar>
              <w:top w:w="28" w:type="dxa"/>
              <w:left w:w="28" w:type="dxa"/>
              <w:right w:w="28" w:type="dxa"/>
            </w:tcMar>
            <w:vAlign w:val="center"/>
          </w:tcPr>
          <w:p w14:paraId="583F2454"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09619B96" w14:textId="77777777" w:rsidR="00EF6D48" w:rsidRPr="007D32B1" w:rsidRDefault="00EF6D48" w:rsidP="00C11620">
            <w:pPr>
              <w:pStyle w:val="TAL"/>
              <w:rPr>
                <w:rFonts w:eastAsia="BatangChe"/>
              </w:rPr>
            </w:pPr>
            <w:proofErr w:type="spellStart"/>
            <w:r w:rsidRPr="007D32B1">
              <w:rPr>
                <w:rFonts w:eastAsia="BatangChe"/>
              </w:rPr>
              <w:t>MaxConsecutiveLossTolerance</w:t>
            </w:r>
            <w:proofErr w:type="spellEnd"/>
          </w:p>
        </w:tc>
        <w:tc>
          <w:tcPr>
            <w:tcW w:w="1237" w:type="dxa"/>
            <w:shd w:val="clear" w:color="auto" w:fill="auto"/>
            <w:tcMar>
              <w:top w:w="28" w:type="dxa"/>
              <w:left w:w="28" w:type="dxa"/>
              <w:right w:w="28" w:type="dxa"/>
            </w:tcMar>
            <w:vAlign w:val="center"/>
          </w:tcPr>
          <w:p w14:paraId="009A80A5" w14:textId="77777777" w:rsidR="00EF6D48" w:rsidRPr="007D32B1" w:rsidRDefault="00EF6D48" w:rsidP="00C11620">
            <w:pPr>
              <w:pStyle w:val="TAL"/>
              <w:rPr>
                <w:rFonts w:eastAsia="DengXian"/>
              </w:rPr>
            </w:pPr>
            <w:r w:rsidRPr="007D32B1">
              <w:t>TS </w:t>
            </w:r>
            <w:r w:rsidRPr="007D32B1">
              <w:rPr>
                <w:rFonts w:eastAsia="DengXian"/>
              </w:rPr>
              <w:t>23.501</w:t>
            </w:r>
            <w:r w:rsidRPr="007D32B1">
              <w:t> [12]</w:t>
            </w:r>
          </w:p>
        </w:tc>
        <w:tc>
          <w:tcPr>
            <w:tcW w:w="3004" w:type="dxa"/>
            <w:shd w:val="clear" w:color="auto" w:fill="auto"/>
            <w:tcMar>
              <w:top w:w="28" w:type="dxa"/>
              <w:left w:w="28" w:type="dxa"/>
              <w:right w:w="28" w:type="dxa"/>
            </w:tcMar>
            <w:vAlign w:val="center"/>
          </w:tcPr>
          <w:p w14:paraId="4245E16E" w14:textId="77777777" w:rsidR="00EF6D48" w:rsidRPr="007D32B1" w:rsidRDefault="00EF6D48" w:rsidP="00C11620">
            <w:pPr>
              <w:pStyle w:val="TAL"/>
              <w:rPr>
                <w:rFonts w:eastAsia="DengXian"/>
              </w:rPr>
            </w:pPr>
            <w:r w:rsidRPr="007D32B1">
              <w:rPr>
                <w:rFonts w:eastAsia="DengXian"/>
              </w:rPr>
              <w:t>Survival time</w:t>
            </w:r>
          </w:p>
        </w:tc>
        <w:tc>
          <w:tcPr>
            <w:tcW w:w="1562" w:type="dxa"/>
            <w:tcBorders>
              <w:top w:val="nil"/>
              <w:bottom w:val="nil"/>
            </w:tcBorders>
            <w:shd w:val="clear" w:color="auto" w:fill="auto"/>
            <w:tcMar>
              <w:top w:w="28" w:type="dxa"/>
              <w:left w:w="28" w:type="dxa"/>
              <w:right w:w="28" w:type="dxa"/>
            </w:tcMar>
          </w:tcPr>
          <w:p w14:paraId="0DE6083D" w14:textId="77777777" w:rsidR="00EF6D48" w:rsidRPr="007D32B1" w:rsidRDefault="00EF6D48" w:rsidP="00C11620">
            <w:pPr>
              <w:pStyle w:val="TAL"/>
              <w:rPr>
                <w:rFonts w:eastAsia="DengXian"/>
              </w:rPr>
            </w:pPr>
          </w:p>
        </w:tc>
      </w:tr>
      <w:tr w:rsidR="00EF6D48" w:rsidRPr="007D32B1" w14:paraId="70E194B2" w14:textId="77777777" w:rsidTr="00C11620">
        <w:trPr>
          <w:jc w:val="center"/>
        </w:trPr>
        <w:tc>
          <w:tcPr>
            <w:tcW w:w="1046" w:type="dxa"/>
            <w:tcBorders>
              <w:top w:val="nil"/>
            </w:tcBorders>
            <w:shd w:val="clear" w:color="auto" w:fill="auto"/>
            <w:tcMar>
              <w:top w:w="28" w:type="dxa"/>
              <w:left w:w="28" w:type="dxa"/>
              <w:right w:w="28" w:type="dxa"/>
            </w:tcMar>
            <w:vAlign w:val="center"/>
          </w:tcPr>
          <w:p w14:paraId="683D2275" w14:textId="77777777" w:rsidR="00EF6D48" w:rsidRPr="007D32B1" w:rsidRDefault="00EF6D48" w:rsidP="00C11620">
            <w:pPr>
              <w:pStyle w:val="TAL"/>
              <w:rPr>
                <w:rFonts w:eastAsia="DengXian"/>
              </w:rPr>
            </w:pPr>
          </w:p>
        </w:tc>
        <w:tc>
          <w:tcPr>
            <w:tcW w:w="2782" w:type="dxa"/>
            <w:shd w:val="clear" w:color="auto" w:fill="auto"/>
            <w:tcMar>
              <w:top w:w="28" w:type="dxa"/>
              <w:left w:w="28" w:type="dxa"/>
              <w:right w:w="28" w:type="dxa"/>
            </w:tcMar>
          </w:tcPr>
          <w:p w14:paraId="0C5FDE4A" w14:textId="77777777" w:rsidR="00EF6D48" w:rsidRPr="007D32B1" w:rsidRDefault="00EF6D48" w:rsidP="00C11620">
            <w:pPr>
              <w:pStyle w:val="TAL"/>
              <w:rPr>
                <w:rFonts w:eastAsia="BatangChe"/>
              </w:rPr>
            </w:pPr>
            <w:proofErr w:type="spellStart"/>
            <w:r w:rsidRPr="007D32B1">
              <w:rPr>
                <w:rFonts w:eastAsia="BatangChe"/>
              </w:rPr>
              <w:t>MaxMisordering</w:t>
            </w:r>
            <w:proofErr w:type="spellEnd"/>
          </w:p>
        </w:tc>
        <w:tc>
          <w:tcPr>
            <w:tcW w:w="1237" w:type="dxa"/>
            <w:shd w:val="clear" w:color="auto" w:fill="auto"/>
            <w:tcMar>
              <w:top w:w="28" w:type="dxa"/>
              <w:left w:w="28" w:type="dxa"/>
              <w:right w:w="28" w:type="dxa"/>
            </w:tcMar>
            <w:vAlign w:val="center"/>
          </w:tcPr>
          <w:p w14:paraId="54DF730E"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1B4DC671" w14:textId="77777777" w:rsidR="00EF6D48" w:rsidRPr="007D32B1" w:rsidRDefault="00EF6D48" w:rsidP="00C11620">
            <w:pPr>
              <w:pStyle w:val="TAL"/>
              <w:rPr>
                <w:rFonts w:eastAsia="DengXian"/>
              </w:rPr>
            </w:pPr>
            <w:r w:rsidRPr="007D32B1">
              <w:rPr>
                <w:rFonts w:eastAsia="DengXian"/>
              </w:rPr>
              <w:t>?</w:t>
            </w:r>
          </w:p>
        </w:tc>
        <w:tc>
          <w:tcPr>
            <w:tcW w:w="1562" w:type="dxa"/>
            <w:tcBorders>
              <w:top w:val="nil"/>
            </w:tcBorders>
            <w:shd w:val="clear" w:color="auto" w:fill="auto"/>
            <w:tcMar>
              <w:top w:w="28" w:type="dxa"/>
              <w:left w:w="28" w:type="dxa"/>
              <w:right w:w="28" w:type="dxa"/>
            </w:tcMar>
          </w:tcPr>
          <w:p w14:paraId="11C2952D" w14:textId="77777777" w:rsidR="00EF6D48" w:rsidRPr="007D32B1" w:rsidRDefault="00EF6D48" w:rsidP="00C11620">
            <w:pPr>
              <w:pStyle w:val="TAL"/>
              <w:rPr>
                <w:rFonts w:eastAsia="DengXian"/>
              </w:rPr>
            </w:pPr>
          </w:p>
        </w:tc>
      </w:tr>
      <w:tr w:rsidR="00EF6D48" w:rsidRPr="007D32B1" w14:paraId="4CFC1DBC" w14:textId="77777777" w:rsidTr="00C11620">
        <w:trPr>
          <w:jc w:val="center"/>
        </w:trPr>
        <w:tc>
          <w:tcPr>
            <w:tcW w:w="1046" w:type="dxa"/>
            <w:shd w:val="clear" w:color="auto" w:fill="auto"/>
            <w:tcMar>
              <w:top w:w="28" w:type="dxa"/>
              <w:left w:w="28" w:type="dxa"/>
              <w:right w:w="28" w:type="dxa"/>
            </w:tcMar>
            <w:vAlign w:val="center"/>
          </w:tcPr>
          <w:p w14:paraId="19125718" w14:textId="77777777" w:rsidR="00EF6D48" w:rsidRPr="007D32B1" w:rsidRDefault="00EF6D48" w:rsidP="00C11620">
            <w:pPr>
              <w:pStyle w:val="TAL"/>
              <w:rPr>
                <w:rFonts w:eastAsia="DengXian"/>
              </w:rPr>
            </w:pPr>
            <w:r w:rsidRPr="007D32B1">
              <w:rPr>
                <w:rFonts w:eastAsia="DengXian"/>
              </w:rPr>
              <w:t>Clause 5.10</w:t>
            </w:r>
          </w:p>
        </w:tc>
        <w:tc>
          <w:tcPr>
            <w:tcW w:w="2782" w:type="dxa"/>
            <w:shd w:val="clear" w:color="auto" w:fill="auto"/>
            <w:tcMar>
              <w:top w:w="28" w:type="dxa"/>
              <w:left w:w="28" w:type="dxa"/>
              <w:right w:w="28" w:type="dxa"/>
            </w:tcMar>
          </w:tcPr>
          <w:p w14:paraId="6FA3F2E1" w14:textId="77777777" w:rsidR="00EF6D48" w:rsidRPr="007D32B1" w:rsidRDefault="00EF6D48" w:rsidP="00C11620">
            <w:pPr>
              <w:pStyle w:val="TAL"/>
              <w:rPr>
                <w:rFonts w:eastAsia="BatangChe"/>
              </w:rPr>
            </w:pPr>
            <w:proofErr w:type="spellStart"/>
            <w:r w:rsidRPr="007D32B1">
              <w:rPr>
                <w:rFonts w:eastAsia="BatangChe"/>
              </w:rPr>
              <w:t>DnFlowBiDir</w:t>
            </w:r>
            <w:proofErr w:type="spellEnd"/>
          </w:p>
        </w:tc>
        <w:tc>
          <w:tcPr>
            <w:tcW w:w="1237" w:type="dxa"/>
            <w:shd w:val="clear" w:color="auto" w:fill="auto"/>
            <w:tcMar>
              <w:top w:w="28" w:type="dxa"/>
              <w:left w:w="28" w:type="dxa"/>
              <w:right w:w="28" w:type="dxa"/>
            </w:tcMar>
            <w:vAlign w:val="center"/>
          </w:tcPr>
          <w:p w14:paraId="7FA9A6A8" w14:textId="77777777" w:rsidR="00EF6D48" w:rsidRPr="007D32B1" w:rsidRDefault="00EF6D48" w:rsidP="00C11620">
            <w:pPr>
              <w:pStyle w:val="TAL"/>
              <w:rPr>
                <w:rFonts w:eastAsia="DengXian"/>
              </w:rPr>
            </w:pPr>
          </w:p>
        </w:tc>
        <w:tc>
          <w:tcPr>
            <w:tcW w:w="3004" w:type="dxa"/>
            <w:shd w:val="clear" w:color="auto" w:fill="auto"/>
            <w:tcMar>
              <w:top w:w="28" w:type="dxa"/>
              <w:left w:w="28" w:type="dxa"/>
              <w:right w:w="28" w:type="dxa"/>
            </w:tcMar>
            <w:vAlign w:val="center"/>
          </w:tcPr>
          <w:p w14:paraId="2A6B843A" w14:textId="77777777" w:rsidR="00EF6D48" w:rsidRPr="007D32B1" w:rsidRDefault="00EF6D48" w:rsidP="00C11620">
            <w:pPr>
              <w:pStyle w:val="TAL"/>
              <w:rPr>
                <w:rFonts w:eastAsia="DengXian"/>
              </w:rPr>
            </w:pPr>
            <w:r w:rsidRPr="007D32B1">
              <w:rPr>
                <w:rFonts w:eastAsia="DengXian"/>
              </w:rPr>
              <w:t>?</w:t>
            </w:r>
          </w:p>
        </w:tc>
        <w:tc>
          <w:tcPr>
            <w:tcW w:w="1562" w:type="dxa"/>
            <w:shd w:val="clear" w:color="auto" w:fill="auto"/>
            <w:tcMar>
              <w:top w:w="28" w:type="dxa"/>
              <w:left w:w="28" w:type="dxa"/>
              <w:right w:w="28" w:type="dxa"/>
            </w:tcMar>
          </w:tcPr>
          <w:p w14:paraId="79BC6F05" w14:textId="77777777" w:rsidR="00EF6D48" w:rsidRPr="007D32B1" w:rsidRDefault="00EF6D48" w:rsidP="00C11620">
            <w:pPr>
              <w:pStyle w:val="TAL"/>
              <w:rPr>
                <w:rFonts w:eastAsia="DengXian"/>
              </w:rPr>
            </w:pPr>
          </w:p>
        </w:tc>
      </w:tr>
      <w:tr w:rsidR="00EF6D48" w:rsidRPr="007D32B1" w14:paraId="7B5D86B1" w14:textId="77777777" w:rsidTr="00C11620">
        <w:trPr>
          <w:jc w:val="center"/>
        </w:trPr>
        <w:tc>
          <w:tcPr>
            <w:tcW w:w="9631" w:type="dxa"/>
            <w:gridSpan w:val="5"/>
            <w:shd w:val="clear" w:color="auto" w:fill="auto"/>
            <w:tcMar>
              <w:top w:w="28" w:type="dxa"/>
              <w:left w:w="28" w:type="dxa"/>
              <w:right w:w="28" w:type="dxa"/>
            </w:tcMar>
            <w:vAlign w:val="center"/>
          </w:tcPr>
          <w:p w14:paraId="7F0D8624" w14:textId="77777777" w:rsidR="00EF6D48" w:rsidRPr="007D32B1" w:rsidRDefault="00EF6D48" w:rsidP="00C11620">
            <w:pPr>
              <w:pStyle w:val="TAN"/>
              <w:rPr>
                <w:rFonts w:eastAsia="DengXian"/>
              </w:rPr>
            </w:pPr>
            <w:r w:rsidRPr="007D32B1">
              <w:t>NOTE </w:t>
            </w:r>
            <w:r w:rsidRPr="007D32B1">
              <w:rPr>
                <w:rFonts w:eastAsia="DengXian"/>
              </w:rPr>
              <w:t>1:</w:t>
            </w:r>
            <w:r w:rsidRPr="007D32B1">
              <w:tab/>
              <w:t>"</w:t>
            </w:r>
            <w:r w:rsidRPr="007D32B1">
              <w:rPr>
                <w:rFonts w:eastAsia="DengXian"/>
              </w:rPr>
              <w:t>?</w:t>
            </w:r>
            <w:r w:rsidRPr="007D32B1">
              <w:t>"</w:t>
            </w:r>
            <w:r w:rsidRPr="007D32B1">
              <w:rPr>
                <w:rFonts w:eastAsia="DengXian"/>
              </w:rPr>
              <w:t xml:space="preserve"> show how to map is unclear.</w:t>
            </w:r>
          </w:p>
          <w:p w14:paraId="44E012E8" w14:textId="77777777" w:rsidR="00EF6D48" w:rsidRPr="007D32B1" w:rsidRDefault="00EF6D48" w:rsidP="00C11620">
            <w:pPr>
              <w:pStyle w:val="TAN"/>
              <w:rPr>
                <w:rFonts w:eastAsia="DengXian"/>
              </w:rPr>
            </w:pPr>
            <w:r w:rsidRPr="007D32B1">
              <w:t>NOTE </w:t>
            </w:r>
            <w:r w:rsidRPr="007D32B1">
              <w:rPr>
                <w:rFonts w:eastAsia="DengXian"/>
              </w:rPr>
              <w:t>2:</w:t>
            </w:r>
            <w:r w:rsidRPr="007D32B1">
              <w:tab/>
              <w:t>"</w:t>
            </w:r>
            <w:r w:rsidRPr="007D32B1">
              <w:rPr>
                <w:rFonts w:eastAsia="DengXian"/>
              </w:rPr>
              <w:t>End to End</w:t>
            </w:r>
            <w:r w:rsidRPr="007D32B1">
              <w:t>"</w:t>
            </w:r>
            <w:r w:rsidRPr="007D32B1">
              <w:rPr>
                <w:rFonts w:eastAsia="DengXian"/>
              </w:rPr>
              <w:t xml:space="preserve"> means this value is not the parameters for </w:t>
            </w:r>
            <w:proofErr w:type="spellStart"/>
            <w:r w:rsidRPr="007D32B1">
              <w:t>Detnet</w:t>
            </w:r>
            <w:proofErr w:type="spellEnd"/>
            <w:r w:rsidRPr="007D32B1">
              <w:t xml:space="preserve"> </w:t>
            </w:r>
            <w:r w:rsidRPr="007D32B1">
              <w:rPr>
                <w:rFonts w:eastAsia="DengXian"/>
              </w:rPr>
              <w:t>node.</w:t>
            </w:r>
          </w:p>
          <w:p w14:paraId="6342239F" w14:textId="77777777" w:rsidR="00EF6D48" w:rsidRPr="007D32B1" w:rsidRDefault="00EF6D48" w:rsidP="00C11620">
            <w:pPr>
              <w:pStyle w:val="TAN"/>
              <w:rPr>
                <w:rFonts w:eastAsia="DengXian"/>
              </w:rPr>
            </w:pPr>
            <w:r w:rsidRPr="007D32B1">
              <w:rPr>
                <w:rFonts w:cs="Arial"/>
                <w:lang w:eastAsia="zh-CN"/>
              </w:rPr>
              <w:t>NOTE </w:t>
            </w:r>
            <w:r w:rsidRPr="007D32B1">
              <w:rPr>
                <w:rFonts w:eastAsia="DengXian" w:cs="Arial"/>
                <w:lang w:eastAsia="zh-CN"/>
              </w:rPr>
              <w:t>3:</w:t>
            </w:r>
            <w:r w:rsidRPr="007D32B1">
              <w:rPr>
                <w:rFonts w:cs="Arial"/>
                <w:lang w:eastAsia="zh-CN"/>
              </w:rPr>
              <w:tab/>
              <w:t xml:space="preserve">TSCTSF use </w:t>
            </w:r>
            <w:proofErr w:type="spellStart"/>
            <w:r w:rsidRPr="007D32B1">
              <w:rPr>
                <w:rFonts w:eastAsia="BatangChe" w:cs="Arial"/>
                <w:lang w:eastAsia="zh-CN"/>
              </w:rPr>
              <w:t>MaxLatency</w:t>
            </w:r>
            <w:proofErr w:type="spellEnd"/>
            <w:r w:rsidRPr="007D32B1">
              <w:rPr>
                <w:rFonts w:eastAsia="BatangChe" w:cs="Arial"/>
                <w:lang w:eastAsia="zh-CN"/>
              </w:rPr>
              <w:t xml:space="preserve"> and configuration to determine the 5GS </w:t>
            </w:r>
            <w:proofErr w:type="spellStart"/>
            <w:r w:rsidRPr="007D32B1">
              <w:rPr>
                <w:rFonts w:eastAsia="BatangChe" w:cs="Arial"/>
                <w:lang w:eastAsia="zh-CN"/>
              </w:rPr>
              <w:t>detnet</w:t>
            </w:r>
            <w:proofErr w:type="spellEnd"/>
            <w:r w:rsidRPr="007D32B1">
              <w:rPr>
                <w:rFonts w:eastAsia="BatangChe" w:cs="Arial"/>
                <w:lang w:eastAsia="zh-CN"/>
              </w:rPr>
              <w:t xml:space="preserve"> node latency.</w:t>
            </w:r>
          </w:p>
        </w:tc>
      </w:tr>
    </w:tbl>
    <w:p w14:paraId="4E051EC6" w14:textId="77777777" w:rsidR="00EF6D48" w:rsidRPr="007D32B1" w:rsidRDefault="00EF6D48" w:rsidP="00EF6D48">
      <w:pPr>
        <w:rPr>
          <w:lang w:eastAsia="ko-KR"/>
        </w:rPr>
      </w:pPr>
    </w:p>
    <w:p w14:paraId="357A701E" w14:textId="77777777" w:rsidR="00EF6D48" w:rsidRPr="007D32B1" w:rsidRDefault="00EF6D48" w:rsidP="00EF6D48">
      <w:pPr>
        <w:rPr>
          <w:lang w:eastAsia="ko-KR"/>
        </w:rPr>
      </w:pPr>
      <w:r w:rsidRPr="007D32B1">
        <w:rPr>
          <w:lang w:eastAsia="ko-KR"/>
        </w:rPr>
        <w:t xml:space="preserve">The TSCTSF uses the incoming and outgoing interfaces in the </w:t>
      </w:r>
      <w:r w:rsidRPr="007D32B1">
        <w:rPr>
          <w:lang w:eastAsia="zh-CN"/>
        </w:rPr>
        <w:t>draft-</w:t>
      </w:r>
      <w:proofErr w:type="spellStart"/>
      <w:r w:rsidRPr="007D32B1">
        <w:rPr>
          <w:lang w:eastAsia="zh-CN"/>
        </w:rPr>
        <w:t>ietf</w:t>
      </w:r>
      <w:proofErr w:type="spellEnd"/>
      <w:r w:rsidRPr="007D32B1">
        <w:rPr>
          <w:lang w:eastAsia="zh-CN"/>
        </w:rPr>
        <w:t>-</w:t>
      </w:r>
      <w:proofErr w:type="spellStart"/>
      <w:r w:rsidRPr="007D32B1">
        <w:rPr>
          <w:lang w:eastAsia="zh-CN"/>
        </w:rPr>
        <w:t>detnet</w:t>
      </w:r>
      <w:proofErr w:type="spellEnd"/>
      <w:r w:rsidRPr="007D32B1">
        <w:rPr>
          <w:lang w:eastAsia="zh-CN"/>
        </w:rPr>
        <w:t>-yang [5]</w:t>
      </w:r>
      <w:r w:rsidRPr="007D32B1">
        <w:rPr>
          <w:lang w:eastAsia="ko-KR"/>
        </w:rPr>
        <w:t xml:space="preserve"> to determine the related PDU Session (s) and Flow direction</w:t>
      </w:r>
      <w:r w:rsidRPr="007D32B1">
        <w:t xml:space="preserve">. </w:t>
      </w:r>
      <w:r w:rsidRPr="007D32B1">
        <w:rPr>
          <w:lang w:eastAsia="ko-KR"/>
        </w:rPr>
        <w:t>If the incoming and outgoing interface are related the UE side, the TSCTSF separate it to two PDU Sessions, one for UL and one for DL.</w:t>
      </w:r>
    </w:p>
    <w:p w14:paraId="352BEEBD" w14:textId="77777777" w:rsidR="00EF6D48" w:rsidRPr="007D32B1" w:rsidRDefault="00EF6D48" w:rsidP="00EF6D48">
      <w:pPr>
        <w:pStyle w:val="NO"/>
      </w:pPr>
      <w:r w:rsidRPr="007D32B1">
        <w:t>NOTE:</w:t>
      </w:r>
      <w:r w:rsidRPr="007D32B1">
        <w:tab/>
        <w:t xml:space="preserve">For the IP type traffic, the incoming interface is optional. If there is no incoming interface for UL traffic, the TSCTSF determine the PDU session according to configuration, topology information learned from KI#1 and source IP address in the </w:t>
      </w:r>
      <w:proofErr w:type="spellStart"/>
      <w:r w:rsidRPr="007D32B1">
        <w:t>DnFlowSpecification</w:t>
      </w:r>
      <w:proofErr w:type="spellEnd"/>
      <w:r w:rsidRPr="007D32B1">
        <w:t>.</w:t>
      </w:r>
    </w:p>
    <w:p w14:paraId="71729935" w14:textId="77777777" w:rsidR="00EF6D48" w:rsidRPr="007D32B1" w:rsidRDefault="00EF6D48" w:rsidP="00EF6D48">
      <w:pPr>
        <w:pStyle w:val="EditorsNote"/>
      </w:pPr>
      <w:r w:rsidRPr="007D32B1">
        <w:t>Editor's note:</w:t>
      </w:r>
      <w:r w:rsidRPr="007D32B1">
        <w:tab/>
        <w:t xml:space="preserve">How the map the end to end </w:t>
      </w:r>
      <w:proofErr w:type="spellStart"/>
      <w:r w:rsidRPr="007D32B1">
        <w:t>Detnet</w:t>
      </w:r>
      <w:proofErr w:type="spellEnd"/>
      <w:r w:rsidRPr="007D32B1">
        <w:t xml:space="preserve"> parameters to 5GS parameters is FFS.</w:t>
      </w:r>
    </w:p>
    <w:p w14:paraId="546C6A35" w14:textId="77777777" w:rsidR="00EF6D48" w:rsidRPr="007D32B1" w:rsidRDefault="00EF6D48" w:rsidP="00EF6D48">
      <w:pPr>
        <w:pStyle w:val="EditorsNote"/>
      </w:pPr>
      <w:r w:rsidRPr="007D32B1">
        <w:t>Editor's note:</w:t>
      </w:r>
      <w:r w:rsidRPr="007D32B1">
        <w:tab/>
        <w:t>Which parameters in the table are carried in draft-</w:t>
      </w:r>
      <w:proofErr w:type="spellStart"/>
      <w:r w:rsidRPr="007D32B1">
        <w:t>ietf</w:t>
      </w:r>
      <w:proofErr w:type="spellEnd"/>
      <w:r w:rsidRPr="007D32B1">
        <w:t>-</w:t>
      </w:r>
      <w:proofErr w:type="spellStart"/>
      <w:r w:rsidRPr="007D32B1">
        <w:t>detnet</w:t>
      </w:r>
      <w:proofErr w:type="spellEnd"/>
      <w:r w:rsidRPr="007D32B1">
        <w:t xml:space="preserve">-yang [5] to </w:t>
      </w:r>
      <w:proofErr w:type="spellStart"/>
      <w:r w:rsidRPr="007D32B1">
        <w:t>Detnet</w:t>
      </w:r>
      <w:proofErr w:type="spellEnd"/>
      <w:r w:rsidRPr="007D32B1">
        <w:t xml:space="preserve"> node is FFS.</w:t>
      </w:r>
    </w:p>
    <w:p w14:paraId="5E335914" w14:textId="77777777" w:rsidR="00EF6D48" w:rsidRPr="007D32B1" w:rsidRDefault="00EF6D48" w:rsidP="00EF6D48">
      <w:pPr>
        <w:pStyle w:val="Heading3"/>
        <w:rPr>
          <w:rFonts w:eastAsia="DengXian"/>
        </w:rPr>
      </w:pPr>
      <w:bookmarkStart w:id="192" w:name="_Toc104894926"/>
      <w:bookmarkStart w:id="193" w:name="_Toc128737333"/>
      <w:r w:rsidRPr="007D32B1">
        <w:rPr>
          <w:rFonts w:eastAsia="DengXian"/>
        </w:rPr>
        <w:t>6.7.3</w:t>
      </w:r>
      <w:r w:rsidRPr="007D32B1">
        <w:rPr>
          <w:rFonts w:eastAsia="DengXian"/>
        </w:rPr>
        <w:tab/>
        <w:t>Procedures</w:t>
      </w:r>
      <w:bookmarkEnd w:id="192"/>
      <w:bookmarkEnd w:id="193"/>
    </w:p>
    <w:p w14:paraId="72ED4EB2" w14:textId="77777777" w:rsidR="00EF6D48" w:rsidRPr="007D32B1" w:rsidRDefault="00EF6D48" w:rsidP="00EF6D48">
      <w:pPr>
        <w:rPr>
          <w:lang w:eastAsia="zh-CN"/>
        </w:rPr>
      </w:pPr>
      <w:r w:rsidRPr="007D32B1">
        <w:rPr>
          <w:lang w:eastAsia="zh-CN"/>
        </w:rPr>
        <w:t>The procedure in clauses 4.15.6 and 4.15.6.6a of TS 23.502 [13] are re-used with the following enhancement:</w:t>
      </w:r>
    </w:p>
    <w:p w14:paraId="14F0FB3A" w14:textId="77777777" w:rsidR="00EF6D48" w:rsidRPr="007D32B1" w:rsidRDefault="00EF6D48" w:rsidP="00EF6D48">
      <w:pPr>
        <w:pStyle w:val="B1"/>
      </w:pPr>
      <w:r w:rsidRPr="007D32B1">
        <w:lastRenderedPageBreak/>
        <w:t>-</w:t>
      </w:r>
      <w:r w:rsidRPr="007D32B1">
        <w:tab/>
        <w:t xml:space="preserve">The </w:t>
      </w:r>
      <w:proofErr w:type="spellStart"/>
      <w:r w:rsidRPr="007D32B1">
        <w:t>Detnet</w:t>
      </w:r>
      <w:proofErr w:type="spellEnd"/>
      <w:r w:rsidRPr="007D32B1">
        <w:t xml:space="preserve"> controller send the </w:t>
      </w:r>
      <w:proofErr w:type="spellStart"/>
      <w:r w:rsidRPr="007D32B1">
        <w:t>Detnet</w:t>
      </w:r>
      <w:proofErr w:type="spellEnd"/>
      <w:r w:rsidRPr="007D32B1">
        <w:t xml:space="preserve"> configuration to TSCTSF.</w:t>
      </w:r>
    </w:p>
    <w:p w14:paraId="7BE29D95" w14:textId="77777777" w:rsidR="00EF6D48" w:rsidRPr="007D32B1" w:rsidRDefault="00EF6D48" w:rsidP="00EF6D48">
      <w:pPr>
        <w:pStyle w:val="NO"/>
      </w:pPr>
      <w:r w:rsidRPr="007D32B1">
        <w:t>NOTE:</w:t>
      </w:r>
      <w:r w:rsidRPr="007D32B1">
        <w:tab/>
        <w:t xml:space="preserve">In this solution, there is no NEF between TSCTSF and </w:t>
      </w:r>
      <w:proofErr w:type="spellStart"/>
      <w:r w:rsidRPr="007D32B1">
        <w:t>Detnet</w:t>
      </w:r>
      <w:proofErr w:type="spellEnd"/>
      <w:r w:rsidRPr="007D32B1">
        <w:t xml:space="preserve"> controller..</w:t>
      </w:r>
    </w:p>
    <w:p w14:paraId="3FC46234" w14:textId="77777777" w:rsidR="00EF6D48" w:rsidRPr="007D32B1" w:rsidRDefault="00EF6D48" w:rsidP="00EF6D48">
      <w:pPr>
        <w:pStyle w:val="Heading3"/>
        <w:rPr>
          <w:rFonts w:eastAsia="DengXian"/>
        </w:rPr>
      </w:pPr>
      <w:bookmarkStart w:id="194" w:name="_Toc104894927"/>
      <w:bookmarkStart w:id="195" w:name="_Toc128737334"/>
      <w:r w:rsidRPr="007D32B1">
        <w:rPr>
          <w:rFonts w:eastAsia="DengXian"/>
        </w:rPr>
        <w:t>6.7.4</w:t>
      </w:r>
      <w:r w:rsidRPr="007D32B1">
        <w:rPr>
          <w:rFonts w:eastAsia="DengXian"/>
        </w:rPr>
        <w:tab/>
        <w:t>Impacts on existing entities and interfaces</w:t>
      </w:r>
      <w:bookmarkEnd w:id="194"/>
      <w:bookmarkEnd w:id="195"/>
    </w:p>
    <w:p w14:paraId="6BF82F24" w14:textId="77777777" w:rsidR="00EF6D48" w:rsidRPr="007D32B1" w:rsidRDefault="00EF6D48" w:rsidP="00EF6D48">
      <w:r w:rsidRPr="007D32B1">
        <w:t>TSCTSF:</w:t>
      </w:r>
    </w:p>
    <w:p w14:paraId="2B357882" w14:textId="77777777" w:rsidR="00EF6D48" w:rsidRPr="007D32B1" w:rsidRDefault="00EF6D48" w:rsidP="00EF6D48">
      <w:pPr>
        <w:pStyle w:val="B1"/>
      </w:pPr>
      <w:r w:rsidRPr="007D32B1">
        <w:t>-</w:t>
      </w:r>
      <w:r w:rsidRPr="007D32B1">
        <w:tab/>
        <w:t>mapping DetNet flow configuration to 5GS QoS requirements and TSC parameters.</w:t>
      </w:r>
    </w:p>
    <w:p w14:paraId="3D5CD397" w14:textId="77777777" w:rsidR="00EF6D48" w:rsidRPr="007D32B1" w:rsidRDefault="00EF6D48" w:rsidP="00EF6D48">
      <w:pPr>
        <w:pStyle w:val="EditorsNote"/>
        <w:rPr>
          <w:lang w:eastAsia="zh-CN"/>
        </w:rPr>
      </w:pPr>
      <w:r w:rsidRPr="007D32B1">
        <w:t>Editor's note:</w:t>
      </w:r>
      <w:r w:rsidRPr="007D32B1">
        <w:tab/>
        <w:t>Additional impacts are FFS.</w:t>
      </w:r>
    </w:p>
    <w:p w14:paraId="2D2E22D2" w14:textId="77777777" w:rsidR="00EF6D48" w:rsidRPr="007D32B1" w:rsidRDefault="00EF6D48" w:rsidP="00EF6D48">
      <w:pPr>
        <w:pStyle w:val="Heading2"/>
        <w:rPr>
          <w:rFonts w:eastAsia="Arial"/>
        </w:rPr>
      </w:pPr>
      <w:bookmarkStart w:id="196" w:name="_Toc104894928"/>
      <w:bookmarkStart w:id="197" w:name="_Toc128737335"/>
      <w:r w:rsidRPr="007D32B1">
        <w:rPr>
          <w:rFonts w:eastAsia="Arial"/>
        </w:rPr>
        <w:t>6.8</w:t>
      </w:r>
      <w:r w:rsidRPr="007D32B1">
        <w:tab/>
      </w:r>
      <w:r w:rsidRPr="007D32B1">
        <w:rPr>
          <w:rFonts w:eastAsia="Arial"/>
        </w:rPr>
        <w:t>Solution #8 for Key Issues #1 and #2: 5GS DetNet Node IP Operation, Management and Exposure</w:t>
      </w:r>
      <w:bookmarkEnd w:id="196"/>
      <w:bookmarkEnd w:id="197"/>
    </w:p>
    <w:p w14:paraId="5DFA9965" w14:textId="77777777" w:rsidR="00EF6D48" w:rsidRPr="007D32B1" w:rsidRDefault="00EF6D48" w:rsidP="00EF6D48">
      <w:pPr>
        <w:pStyle w:val="Heading3"/>
        <w:rPr>
          <w:rFonts w:eastAsia="Arial"/>
        </w:rPr>
      </w:pPr>
      <w:bookmarkStart w:id="198" w:name="_Toc104894929"/>
      <w:bookmarkStart w:id="199" w:name="_Toc128737336"/>
      <w:r w:rsidRPr="007D32B1">
        <w:rPr>
          <w:rFonts w:eastAsia="Arial"/>
        </w:rPr>
        <w:t>6.8.1</w:t>
      </w:r>
      <w:r w:rsidRPr="007D32B1">
        <w:tab/>
      </w:r>
      <w:r w:rsidRPr="007D32B1">
        <w:rPr>
          <w:rFonts w:eastAsia="Arial"/>
        </w:rPr>
        <w:t>Introduction</w:t>
      </w:r>
      <w:bookmarkEnd w:id="198"/>
      <w:bookmarkEnd w:id="199"/>
    </w:p>
    <w:p w14:paraId="71DB9FFD" w14:textId="77777777" w:rsidR="00EF6D48" w:rsidRPr="007D32B1" w:rsidRDefault="00EF6D48" w:rsidP="00EF6D48">
      <w:r w:rsidRPr="007D32B1">
        <w:t>The 5G System supports IETF DetNet deterministic networking by abstracting the whole 5GS as a DetNet Node. The 5GS DetNet Node is comprised of a single UPF and a number of UEs connected to it with IP PDU Sessions. It supports DetNet IP data plane and forwarding sublayer operations, essentially acting as an IP router with specific QoS and management capabilities that are exposed to the DetNet controller.</w:t>
      </w:r>
    </w:p>
    <w:p w14:paraId="1195A71F" w14:textId="77777777" w:rsidR="00EF6D48" w:rsidRPr="007D32B1" w:rsidRDefault="00EF6D48" w:rsidP="00EF6D48">
      <w:r w:rsidRPr="007D32B1">
        <w:t>No UE impact is required even though the device including the UE may support also DS TT for the sake of taking benefit from Rel-17 TSC related Time synch work. While the UE is logically part of the 5GS DetNet Node, the device including the UE may also act as a separate DetNet capable IP router node as depicted in Figure 6.8.1-2.</w:t>
      </w:r>
    </w:p>
    <w:p w14:paraId="35390DA1" w14:textId="77777777" w:rsidR="00EF6D48" w:rsidRPr="007D32B1" w:rsidRDefault="00EF6D48" w:rsidP="00EF6D48">
      <w:r w:rsidRPr="007D32B1">
        <w:t>The architecture of the 5GS DetNet Node is shown in Figure 6.8.1-1.</w:t>
      </w:r>
    </w:p>
    <w:p w14:paraId="68CCAA42" w14:textId="77777777" w:rsidR="00EF6D48" w:rsidRPr="007D32B1" w:rsidRDefault="00EF6D48" w:rsidP="00EF6D48">
      <w:pPr>
        <w:pStyle w:val="TH"/>
      </w:pPr>
      <w:r w:rsidRPr="007D32B1">
        <w:object w:dxaOrig="9055" w:dyaOrig="3524" w14:anchorId="29379679">
          <v:shape id="_x0000_i1126" type="#_x0000_t75" style="width:453.3pt;height:175.7pt" o:ole="">
            <v:imagedata r:id="rId45" o:title=""/>
          </v:shape>
          <o:OLEObject Type="Embed" ProgID="Word.Picture.8" ShapeID="_x0000_i1126" DrawAspect="Content" ObjectID="_1741791179" r:id="rId46"/>
        </w:object>
      </w:r>
    </w:p>
    <w:p w14:paraId="0EAC9ED7" w14:textId="77777777" w:rsidR="00EF6D48" w:rsidRPr="007D32B1" w:rsidRDefault="00EF6D48" w:rsidP="00EF6D48">
      <w:pPr>
        <w:pStyle w:val="TF"/>
      </w:pPr>
      <w:r w:rsidRPr="007D32B1">
        <w:t>Figure 6.8.1</w:t>
      </w:r>
      <w:r w:rsidRPr="007D32B1">
        <w:noBreakHyphen/>
        <w:t>1: 5GS DetNet Node</w:t>
      </w:r>
    </w:p>
    <w:p w14:paraId="0F56510F" w14:textId="77777777" w:rsidR="00EF6D48" w:rsidRPr="007D32B1" w:rsidRDefault="00EF6D48" w:rsidP="00EF6D48">
      <w:pPr>
        <w:pStyle w:val="TH"/>
      </w:pPr>
      <w:r w:rsidRPr="007D32B1">
        <w:object w:dxaOrig="9640" w:dyaOrig="3254" w14:anchorId="54947047">
          <v:shape id="_x0000_i1127" type="#_x0000_t75" style="width:482.7pt;height:161.3pt" o:ole="">
            <v:imagedata r:id="rId47" o:title=""/>
          </v:shape>
          <o:OLEObject Type="Embed" ProgID="Word.Picture.8" ShapeID="_x0000_i1127" DrawAspect="Content" ObjectID="_1741791180" r:id="rId48"/>
        </w:object>
      </w:r>
    </w:p>
    <w:p w14:paraId="7D7073B4" w14:textId="77777777" w:rsidR="00EF6D48" w:rsidRPr="007D32B1" w:rsidRDefault="00EF6D48" w:rsidP="00EF6D48">
      <w:pPr>
        <w:pStyle w:val="TF"/>
      </w:pPr>
      <w:r w:rsidRPr="007D32B1">
        <w:t>Figure 6.8.1</w:t>
      </w:r>
      <w:r w:rsidRPr="007D32B1">
        <w:noBreakHyphen/>
        <w:t>2: 5GS DetNet Node and a separate 5G Mobile Device DetNet Node with a logical link between them</w:t>
      </w:r>
    </w:p>
    <w:p w14:paraId="5E13B6A0" w14:textId="77777777" w:rsidR="00EF6D48" w:rsidRPr="007D32B1" w:rsidRDefault="00EF6D48" w:rsidP="00EF6D48">
      <w:r w:rsidRPr="007D32B1">
        <w:t>The externally visible interfaces of the 5GS DetNet Node are located either at the UPF and supported by a NW-TT (2) or at the UEs and for UEs they may be supported by a DS-TT (1) when Rel-17 TSC features are required. Both UPF and UE side interfaces may be connected to other DetNet Nodes, which may be IP routers or hosts. Each interface has a distinct identity and is configured with Ipv4 and/or Ipv6 address information.</w:t>
      </w:r>
    </w:p>
    <w:p w14:paraId="35520A3E" w14:textId="77777777" w:rsidR="00EF6D48" w:rsidRPr="007D32B1" w:rsidRDefault="00EF6D48" w:rsidP="00EF6D48">
      <w:r w:rsidRPr="007D32B1">
        <w:t>The 5GS DetNet Node is able to forward IP packets between any of its interfaces according to DetNet IP data plane requirements. The TSCTSF maps the configuration between the DetNet controller and the 5GS DetNet Node, maintaining the overall configuration, capability and state information of the Node. It exposes the 5GS DetNet Node's interfaces and their associated IP address and IP forwarding information to the DetNet controller. It receives DetNet flow information including flow identification and QoS requirements from the DetNet controller and sets up the 5G user plane accordingly.</w:t>
      </w:r>
    </w:p>
    <w:p w14:paraId="275FB881" w14:textId="77777777" w:rsidR="00EF6D48" w:rsidRPr="007D32B1" w:rsidRDefault="00EF6D48" w:rsidP="00EF6D48">
      <w:r w:rsidRPr="007D32B1">
        <w:t>The 5GS DetNet Node may support PTP time synchronization if the 5GS is configured to act as a PTP instance (operating as a boundary clock, peer-to-peer transparent clock or end-to-end transparent clock according to 3GPP Release 17 procedures applicable to IP PDU Sessions). The PTP time synchronization processes are orthogonal to DetNet IP QoS or IP routing (forwarding) procedure but both can be used together with the same TSCTSF, and NW-TT instances. Support of PTP time synchronization is not further detailed in the solution as it relies on Rel-17 features.</w:t>
      </w:r>
    </w:p>
    <w:p w14:paraId="1E35E762" w14:textId="77777777" w:rsidR="00EF6D48" w:rsidRPr="007D32B1" w:rsidRDefault="00EF6D48" w:rsidP="00EF6D48">
      <w:r w:rsidRPr="007D32B1">
        <w:t>The granularity of the 5GS DetNet Router is per UPF for each network instance or DNN/S-NSSAI.</w:t>
      </w:r>
    </w:p>
    <w:p w14:paraId="14FA6F20" w14:textId="77777777" w:rsidR="00EF6D48" w:rsidRPr="007D32B1" w:rsidRDefault="00EF6D48" w:rsidP="00EF6D48">
      <w:pPr>
        <w:pStyle w:val="Heading3"/>
        <w:rPr>
          <w:rFonts w:eastAsia="Arial"/>
        </w:rPr>
      </w:pPr>
      <w:bookmarkStart w:id="200" w:name="_Toc104894930"/>
      <w:bookmarkStart w:id="201" w:name="_Toc128737337"/>
      <w:r w:rsidRPr="007D32B1">
        <w:rPr>
          <w:rFonts w:eastAsia="Arial"/>
        </w:rPr>
        <w:t>6.8.2</w:t>
      </w:r>
      <w:r w:rsidRPr="007D32B1">
        <w:tab/>
      </w:r>
      <w:r w:rsidRPr="007D32B1">
        <w:rPr>
          <w:rFonts w:eastAsia="Arial"/>
        </w:rPr>
        <w:t>Functional Description</w:t>
      </w:r>
      <w:bookmarkEnd w:id="200"/>
      <w:bookmarkEnd w:id="201"/>
    </w:p>
    <w:p w14:paraId="6685CDE7" w14:textId="77777777" w:rsidR="00EF6D48" w:rsidRPr="007D32B1" w:rsidRDefault="00EF6D48" w:rsidP="00EF6D48">
      <w:r w:rsidRPr="007D32B1">
        <w:t>5GS acts as a DetNet Node supporting IP Data Plane and forwarding sub-layer functionality. To support IP Data Plane, it acts as a Layer 3 IP Router. When integrated with IETF DetNet network, 5GS acts as one or more DetNet Nodes of the DetNet network (more than one DetNet node when there are more than one UPF). The 5GS DetNet Node is composed of one or more interfaces on a single UPF (i.e. PSA) side supported by NW-TT, the user plane tunnel between the UEs and the UPF (including 5G RAN and possibly intermediate UPF(s)), the interfaces on the UE side and possibly the DS-TT (s) when Rel-17 TSC time synchronization is needed. For each 5GS DetNet Node of a DetNet network, the interfaces on NW-TT support the connectivity to the DetNet network, and the interfaces on UE side are associated to the PDU Session providing connectivity to the DetNet network.</w:t>
      </w:r>
    </w:p>
    <w:p w14:paraId="3639085C" w14:textId="77777777" w:rsidR="00EF6D48" w:rsidRPr="007D32B1" w:rsidRDefault="00EF6D48" w:rsidP="00EF6D48">
      <w:r w:rsidRPr="007D32B1">
        <w:t>The 5GS DetNet Node operation and management follow the procedures of 5GS Bridge and Support of integration with TSN as described in clause 5.28 of TS 23.501 [12] with the following differences and clarifications:</w:t>
      </w:r>
    </w:p>
    <w:p w14:paraId="45028B69" w14:textId="77777777" w:rsidR="00EF6D48" w:rsidRPr="007D32B1" w:rsidRDefault="00EF6D48" w:rsidP="00EF6D48">
      <w:pPr>
        <w:pStyle w:val="B1"/>
      </w:pPr>
      <w:r w:rsidRPr="007D32B1">
        <w:t>-</w:t>
      </w:r>
      <w:r w:rsidRPr="007D32B1">
        <w:tab/>
        <w:t>The logical networking entity is called 5GS DetNet Node and it has a unique Node ID.</w:t>
      </w:r>
    </w:p>
    <w:p w14:paraId="0DAB1AC2" w14:textId="77777777" w:rsidR="00EF6D48" w:rsidRPr="007D32B1" w:rsidRDefault="00EF6D48" w:rsidP="00EF6D48">
      <w:pPr>
        <w:pStyle w:val="B1"/>
      </w:pPr>
      <w:r w:rsidRPr="007D32B1">
        <w:t>-</w:t>
      </w:r>
      <w:r w:rsidRPr="007D32B1">
        <w:tab/>
        <w:t>5GS DetNet Node supports IP packet forwarding as an IP router and uses IP PDU Sessions.</w:t>
      </w:r>
    </w:p>
    <w:p w14:paraId="782E2F42" w14:textId="77777777" w:rsidR="00EF6D48" w:rsidRPr="007D32B1" w:rsidRDefault="00EF6D48" w:rsidP="00EF6D48">
      <w:pPr>
        <w:pStyle w:val="B1"/>
      </w:pPr>
      <w:r w:rsidRPr="007D32B1">
        <w:t>-</w:t>
      </w:r>
      <w:r w:rsidRPr="007D32B1">
        <w:tab/>
        <w:t>TSCTSF takes the role of the 5GS DetNet Node control and management entity and implements the control and management interface to the DetNet controller.</w:t>
      </w:r>
    </w:p>
    <w:p w14:paraId="1ED7EC51" w14:textId="77777777" w:rsidR="00EF6D48" w:rsidRPr="007D32B1" w:rsidRDefault="00EF6D48" w:rsidP="00EF6D48">
      <w:pPr>
        <w:pStyle w:val="B1"/>
      </w:pPr>
      <w:r w:rsidRPr="007D32B1">
        <w:t>-</w:t>
      </w:r>
      <w:r w:rsidRPr="007D32B1">
        <w:tab/>
        <w:t>Port numbers are used to create interface IDs that uniquely identify IP interfaces on UE and NW-TT.</w:t>
      </w:r>
    </w:p>
    <w:p w14:paraId="5C91A449" w14:textId="77777777" w:rsidR="00EF6D48" w:rsidRPr="007D32B1" w:rsidRDefault="00EF6D48" w:rsidP="00EF6D48">
      <w:pPr>
        <w:pStyle w:val="B1"/>
      </w:pPr>
      <w:r w:rsidRPr="007D32B1">
        <w:lastRenderedPageBreak/>
        <w:t>-</w:t>
      </w:r>
      <w:r w:rsidRPr="007D32B1">
        <w:tab/>
        <w:t>The association between the UE/ IP address and (Ipv6) prefix, 5GS DetNet Node ID and port number based interface ID is maintained at TSCTSF and further used to assist to bind the DetNet flow IP traffic with the UE's IP PDU session.</w:t>
      </w:r>
    </w:p>
    <w:p w14:paraId="5A585B96" w14:textId="77777777" w:rsidR="00EF6D48" w:rsidRPr="007D32B1" w:rsidRDefault="00EF6D48" w:rsidP="00EF6D48">
      <w:pPr>
        <w:rPr>
          <w:b/>
          <w:bCs/>
        </w:rPr>
      </w:pPr>
      <w:r w:rsidRPr="007D32B1">
        <w:rPr>
          <w:b/>
          <w:bCs/>
        </w:rPr>
        <w:t>5GS DetNet Node Interface IP addressing and IP Routing information management</w:t>
      </w:r>
    </w:p>
    <w:p w14:paraId="0ABE65E2" w14:textId="77777777" w:rsidR="00EF6D48" w:rsidRPr="007D32B1" w:rsidRDefault="00EF6D48" w:rsidP="00EF6D48">
      <w:r w:rsidRPr="007D32B1">
        <w:t>The User Plane Node and Port Management Information Container data models are extended with IP address and IP routing/forwarding information.</w:t>
      </w:r>
    </w:p>
    <w:p w14:paraId="45574127" w14:textId="77777777" w:rsidR="00EF6D48" w:rsidRPr="007D32B1" w:rsidRDefault="00EF6D48" w:rsidP="00EF6D48">
      <w:r w:rsidRPr="007D32B1">
        <w:t>For each UPF/NW-TT side interface the following information is provided:</w:t>
      </w:r>
    </w:p>
    <w:p w14:paraId="3F6B5BE5" w14:textId="77777777" w:rsidR="00EF6D48" w:rsidRPr="007D32B1" w:rsidRDefault="00EF6D48" w:rsidP="00EF6D48">
      <w:pPr>
        <w:pStyle w:val="B1"/>
      </w:pPr>
      <w:r w:rsidRPr="007D32B1">
        <w:t>-</w:t>
      </w:r>
      <w:r w:rsidRPr="007D32B1">
        <w:tab/>
        <w:t>Type of interface.</w:t>
      </w:r>
    </w:p>
    <w:p w14:paraId="14B13B28" w14:textId="77777777" w:rsidR="00EF6D48" w:rsidRPr="007D32B1" w:rsidRDefault="00EF6D48" w:rsidP="00EF6D48">
      <w:pPr>
        <w:pStyle w:val="B1"/>
      </w:pPr>
      <w:r w:rsidRPr="007D32B1">
        <w:t>-</w:t>
      </w:r>
      <w:r w:rsidRPr="007D32B1">
        <w:tab/>
        <w:t>MAC address.</w:t>
      </w:r>
    </w:p>
    <w:p w14:paraId="6E3734A3" w14:textId="77777777" w:rsidR="00EF6D48" w:rsidRPr="007D32B1" w:rsidRDefault="00EF6D48" w:rsidP="00EF6D48">
      <w:pPr>
        <w:pStyle w:val="B1"/>
      </w:pPr>
      <w:r w:rsidRPr="007D32B1">
        <w:t>-</w:t>
      </w:r>
      <w:r w:rsidRPr="007D32B1">
        <w:tab/>
        <w:t>IP address (Ipv4 and/or Ipv6).</w:t>
      </w:r>
    </w:p>
    <w:p w14:paraId="56EB3984" w14:textId="77777777" w:rsidR="00EF6D48" w:rsidRPr="007D32B1" w:rsidRDefault="00EF6D48" w:rsidP="00EF6D48">
      <w:pPr>
        <w:pStyle w:val="B1"/>
      </w:pPr>
      <w:r w:rsidRPr="007D32B1">
        <w:t>-</w:t>
      </w:r>
      <w:r w:rsidRPr="007D32B1">
        <w:tab/>
        <w:t>IP Prefix (Ipv4 and/or Ipv6).</w:t>
      </w:r>
    </w:p>
    <w:p w14:paraId="190A50CD" w14:textId="77777777" w:rsidR="00EF6D48" w:rsidRPr="007D32B1" w:rsidRDefault="00EF6D48" w:rsidP="00EF6D48">
      <w:pPr>
        <w:pStyle w:val="B1"/>
      </w:pPr>
      <w:r w:rsidRPr="007D32B1">
        <w:t>-</w:t>
      </w:r>
      <w:r w:rsidRPr="007D32B1">
        <w:tab/>
        <w:t>Neighbour MAC and IP addresses.</w:t>
      </w:r>
    </w:p>
    <w:p w14:paraId="3BCA85C4" w14:textId="77777777" w:rsidR="00EF6D48" w:rsidRPr="007D32B1" w:rsidRDefault="00EF6D48" w:rsidP="00EF6D48">
      <w:pPr>
        <w:pStyle w:val="B1"/>
      </w:pPr>
      <w:r w:rsidRPr="007D32B1">
        <w:t>-</w:t>
      </w:r>
      <w:r w:rsidRPr="007D32B1">
        <w:tab/>
        <w:t>MTU size.</w:t>
      </w:r>
    </w:p>
    <w:p w14:paraId="637A7A01" w14:textId="77777777" w:rsidR="00EF6D48" w:rsidRPr="007D32B1" w:rsidRDefault="00EF6D48" w:rsidP="00EF6D48">
      <w:pPr>
        <w:pStyle w:val="B1"/>
      </w:pPr>
      <w:r w:rsidRPr="007D32B1">
        <w:t>-</w:t>
      </w:r>
      <w:r w:rsidRPr="007D32B1">
        <w:tab/>
        <w:t>IP forwarding table entries where this interface or one of its directly connected neighbours is the next hop.</w:t>
      </w:r>
    </w:p>
    <w:p w14:paraId="6CA77557" w14:textId="77777777" w:rsidR="00EF6D48" w:rsidRPr="007D32B1" w:rsidRDefault="00EF6D48" w:rsidP="00EF6D48">
      <w:r w:rsidRPr="007D32B1">
        <w:t>For each UE side interface the following information is provided:</w:t>
      </w:r>
    </w:p>
    <w:p w14:paraId="6F4D89E8" w14:textId="77777777" w:rsidR="00EF6D48" w:rsidRPr="007D32B1" w:rsidRDefault="00EF6D48" w:rsidP="00EF6D48">
      <w:pPr>
        <w:pStyle w:val="B1"/>
      </w:pPr>
      <w:r w:rsidRPr="007D32B1">
        <w:t>-</w:t>
      </w:r>
      <w:r w:rsidRPr="007D32B1">
        <w:tab/>
        <w:t>Type of interface = "3GPP" (or any new type identifier allocated for this purpose):</w:t>
      </w:r>
    </w:p>
    <w:p w14:paraId="0CB07A80" w14:textId="77777777" w:rsidR="00EF6D48" w:rsidRPr="007D32B1" w:rsidRDefault="00EF6D48" w:rsidP="00EF6D48">
      <w:pPr>
        <w:pStyle w:val="B2"/>
      </w:pPr>
      <w:r w:rsidRPr="007D32B1">
        <w:t>-</w:t>
      </w:r>
      <w:r w:rsidRPr="007D32B1">
        <w:tab/>
        <w:t>information specific to "3GPP" interface type i.e. Role = "Network".</w:t>
      </w:r>
    </w:p>
    <w:p w14:paraId="695845A8" w14:textId="77777777" w:rsidR="00EF6D48" w:rsidRPr="007D32B1" w:rsidRDefault="00EF6D48" w:rsidP="00EF6D48">
      <w:pPr>
        <w:pStyle w:val="B1"/>
      </w:pPr>
      <w:r w:rsidRPr="007D32B1">
        <w:t>-</w:t>
      </w:r>
      <w:r w:rsidRPr="007D32B1">
        <w:tab/>
        <w:t>For Ipv4: UE Ipv4 address.</w:t>
      </w:r>
    </w:p>
    <w:p w14:paraId="7A7530F8" w14:textId="77777777" w:rsidR="00EF6D48" w:rsidRPr="007D32B1" w:rsidRDefault="00EF6D48" w:rsidP="00EF6D48">
      <w:pPr>
        <w:pStyle w:val="B1"/>
      </w:pPr>
      <w:r w:rsidRPr="007D32B1">
        <w:t>-</w:t>
      </w:r>
      <w:r w:rsidRPr="007D32B1">
        <w:tab/>
        <w:t>For Ipv6: UE interface id and Ipv6 Prefix.</w:t>
      </w:r>
    </w:p>
    <w:p w14:paraId="7CE48C5B" w14:textId="77777777" w:rsidR="00EF6D48" w:rsidRPr="007D32B1" w:rsidRDefault="00EF6D48" w:rsidP="00EF6D48">
      <w:pPr>
        <w:pStyle w:val="B1"/>
      </w:pPr>
      <w:r w:rsidRPr="007D32B1">
        <w:t>-</w:t>
      </w:r>
      <w:r w:rsidRPr="007D32B1">
        <w:tab/>
        <w:t>MTU size.</w:t>
      </w:r>
    </w:p>
    <w:p w14:paraId="66E97F69" w14:textId="77777777" w:rsidR="00EF6D48" w:rsidRPr="007D32B1" w:rsidRDefault="00EF6D48" w:rsidP="00EF6D48">
      <w:pPr>
        <w:pStyle w:val="B1"/>
      </w:pPr>
      <w:r w:rsidRPr="007D32B1">
        <w:t>-</w:t>
      </w:r>
      <w:r w:rsidRPr="007D32B1">
        <w:tab/>
        <w:t>IP forwarding table entries where this interface is the next hop based on framed route and Ipv6 prefix delegation information.</w:t>
      </w:r>
    </w:p>
    <w:p w14:paraId="26C9BED4" w14:textId="77777777" w:rsidR="00EF6D48" w:rsidRPr="007D32B1" w:rsidRDefault="00EF6D48" w:rsidP="00EF6D48">
      <w:r w:rsidRPr="007D32B1">
        <w:t>This allows the TSCTSF to learn for each DetNet Node interface the interface type, its IP address information and on UPF/NW-TT interfaces also neighbour information additionally useful for topology discovery.</w:t>
      </w:r>
    </w:p>
    <w:p w14:paraId="24AAA322" w14:textId="77777777" w:rsidR="00EF6D48" w:rsidRPr="007D32B1" w:rsidRDefault="00EF6D48" w:rsidP="00EF6D48">
      <w:r w:rsidRPr="007D32B1">
        <w:t xml:space="preserve">The DetNet controller needs to be aware of the data path taken by IP flows exchanged between </w:t>
      </w:r>
      <w:proofErr w:type="spellStart"/>
      <w:r w:rsidRPr="007D32B1">
        <w:t>Detnet</w:t>
      </w:r>
      <w:proofErr w:type="spellEnd"/>
      <w:r w:rsidRPr="007D32B1">
        <w:t xml:space="preserve"> hosts in order to be able to manage the QoS/resource reservation across the whole end-to-end path. For instance, the DetNet controller needs to know that if the 5GS DetNet Node receives an IP packet with a particular destination IP address from one of its UE interfaces, from which egress interface to which next hop DetNet Node it will forward it. </w:t>
      </w:r>
    </w:p>
    <w:p w14:paraId="41411A35" w14:textId="77777777" w:rsidR="00EF6D48" w:rsidRPr="007D32B1" w:rsidRDefault="00EF6D48" w:rsidP="00EF6D48">
      <w:r w:rsidRPr="007D32B1">
        <w:t>For this purpose, for the UPF/NW-TT side interfaces, also the IP forwarding table entries are optionally provided including the following information:</w:t>
      </w:r>
    </w:p>
    <w:p w14:paraId="79972856" w14:textId="77777777" w:rsidR="00EF6D48" w:rsidRPr="007D32B1" w:rsidRDefault="00EF6D48" w:rsidP="00EF6D48">
      <w:pPr>
        <w:pStyle w:val="B1"/>
      </w:pPr>
      <w:r w:rsidRPr="007D32B1">
        <w:t>-</w:t>
      </w:r>
      <w:r w:rsidRPr="007D32B1">
        <w:tab/>
        <w:t>IP address/prefix;</w:t>
      </w:r>
    </w:p>
    <w:p w14:paraId="36F35737" w14:textId="77777777" w:rsidR="00EF6D48" w:rsidRPr="007D32B1" w:rsidRDefault="00EF6D48" w:rsidP="00EF6D48">
      <w:pPr>
        <w:pStyle w:val="B1"/>
      </w:pPr>
      <w:r w:rsidRPr="007D32B1">
        <w:t>-</w:t>
      </w:r>
      <w:r w:rsidRPr="007D32B1">
        <w:tab/>
        <w:t>address/prefix length;</w:t>
      </w:r>
    </w:p>
    <w:p w14:paraId="3065A915" w14:textId="77777777" w:rsidR="00EF6D48" w:rsidRPr="007D32B1" w:rsidRDefault="00EF6D48" w:rsidP="00EF6D48">
      <w:pPr>
        <w:pStyle w:val="B1"/>
      </w:pPr>
      <w:r w:rsidRPr="007D32B1">
        <w:t>-</w:t>
      </w:r>
      <w:r w:rsidRPr="007D32B1">
        <w:tab/>
        <w:t>Destination IP interface or next hop IP address.</w:t>
      </w:r>
    </w:p>
    <w:p w14:paraId="471444C6" w14:textId="77777777" w:rsidR="00EF6D48" w:rsidRPr="007D32B1" w:rsidRDefault="00EF6D48" w:rsidP="00EF6D48">
      <w:pPr>
        <w:pStyle w:val="NO"/>
      </w:pPr>
      <w:r w:rsidRPr="007D32B1">
        <w:t>NOTE 1:</w:t>
      </w:r>
      <w:r w:rsidRPr="007D32B1">
        <w:tab/>
        <w:t>Additionally, other information about the routes can be included such as cost or delay, or the source of the routing information (static vs. dynamic).</w:t>
      </w:r>
    </w:p>
    <w:p w14:paraId="6F9F37F8" w14:textId="77777777" w:rsidR="00EF6D48" w:rsidRPr="007D32B1" w:rsidRDefault="00EF6D48" w:rsidP="00EF6D48">
      <w:pPr>
        <w:pStyle w:val="NO"/>
      </w:pPr>
      <w:r w:rsidRPr="007D32B1">
        <w:t>NOTE 2:</w:t>
      </w:r>
      <w:r w:rsidRPr="007D32B1">
        <w:tab/>
        <w:t>All the above information can be included in Port Management Information Containers (PMIC)  while it might be more efficient to use User Plane Node Management Information Containers (UMIC) to exchange the information for all NW-TT interfaces in a single container.</w:t>
      </w:r>
    </w:p>
    <w:p w14:paraId="4A330F57" w14:textId="77777777" w:rsidR="00EF6D48" w:rsidRPr="007D32B1" w:rsidRDefault="00EF6D48" w:rsidP="00EF6D48">
      <w:r w:rsidRPr="007D32B1">
        <w:t>While NW-TT is not necessary for IP routing/forwarding on N6, in the solution NW-TT is used for exposing the interface and interface specific routing/forwarding information to TSCTSF.</w:t>
      </w:r>
    </w:p>
    <w:p w14:paraId="23E06C53" w14:textId="77777777" w:rsidR="00EF6D48" w:rsidRPr="007D32B1" w:rsidRDefault="00EF6D48" w:rsidP="00EF6D48">
      <w:r w:rsidRPr="007D32B1">
        <w:t>On UE side interfaces, also the following is optionally exposed to the TSCTSF for each interface:</w:t>
      </w:r>
    </w:p>
    <w:p w14:paraId="73A87F52" w14:textId="77777777" w:rsidR="00EF6D48" w:rsidRPr="007D32B1" w:rsidRDefault="00EF6D48" w:rsidP="00EF6D48">
      <w:pPr>
        <w:pStyle w:val="B1"/>
      </w:pPr>
      <w:r w:rsidRPr="007D32B1">
        <w:lastRenderedPageBreak/>
        <w:t>-</w:t>
      </w:r>
      <w:r w:rsidRPr="007D32B1">
        <w:tab/>
        <w:t>Framed routes associated with the interface.</w:t>
      </w:r>
    </w:p>
    <w:p w14:paraId="22295E75" w14:textId="77777777" w:rsidR="00EF6D48" w:rsidRPr="007D32B1" w:rsidRDefault="00EF6D48" w:rsidP="00EF6D48">
      <w:pPr>
        <w:pStyle w:val="B1"/>
      </w:pPr>
      <w:r w:rsidRPr="007D32B1">
        <w:t>-</w:t>
      </w:r>
      <w:r w:rsidRPr="007D32B1">
        <w:tab/>
        <w:t>Ipv6 prefixes delegated via the interface.</w:t>
      </w:r>
    </w:p>
    <w:p w14:paraId="2819771C" w14:textId="77777777" w:rsidR="00EF6D48" w:rsidRPr="007D32B1" w:rsidRDefault="00EF6D48" w:rsidP="00EF6D48">
      <w:pPr>
        <w:rPr>
          <w:b/>
          <w:bCs/>
        </w:rPr>
      </w:pPr>
      <w:r w:rsidRPr="007D32B1">
        <w:rPr>
          <w:b/>
          <w:bCs/>
        </w:rPr>
        <w:t>TSCTSF exposing information to the DetNet controller</w:t>
      </w:r>
    </w:p>
    <w:p w14:paraId="73FB4762" w14:textId="77777777" w:rsidR="00EF6D48" w:rsidRPr="007D32B1" w:rsidRDefault="00EF6D48" w:rsidP="00EF6D48">
      <w:r w:rsidRPr="007D32B1">
        <w:t xml:space="preserve">After it has learned about the 5GS DetNet Node interfaces and their </w:t>
      </w:r>
      <w:proofErr w:type="spellStart"/>
      <w:r w:rsidRPr="007D32B1">
        <w:t>IProuting</w:t>
      </w:r>
      <w:proofErr w:type="spellEnd"/>
      <w:r w:rsidRPr="007D32B1">
        <w:t>/forwarding information, the TSCTSF combines all the information into a single representation and makes it available for the DetNet controller. The information can be exposed to the DetNet controller using IETF RFC 8343, 8344 and 8345 YANG data models. RFC 8343 YANG may need to be extended with new interface type "3GPP" and any new information associated with it.</w:t>
      </w:r>
    </w:p>
    <w:p w14:paraId="09EE6F1E" w14:textId="77777777" w:rsidR="00EF6D48" w:rsidRPr="007D32B1" w:rsidRDefault="00EF6D48" w:rsidP="00EF6D48">
      <w:r w:rsidRPr="007D32B1">
        <w:t>Based on this information the DetNet controller learns 5GS DetNet Node interfaces, their IP addresses and IP prefixes, and the 5GS DetNet Node IP routing/forwarding- status. Using this information and similar information collected from the other DetNet IP data plane nodes, the DetNet controller is able to determine with DetNet traffic flows with given source and destination addresses are to be forwarded via the 5GS DetNet Node and which ingress and egress interfaces they will use.</w:t>
      </w:r>
    </w:p>
    <w:p w14:paraId="1B2996C3" w14:textId="77777777" w:rsidR="00EF6D48" w:rsidRPr="007D32B1" w:rsidRDefault="00EF6D48" w:rsidP="00EF6D48">
      <w:r w:rsidRPr="007D32B1">
        <w:t>The way to exchange PMIC and UMIC between the TSCTSF and the NW-TT (via PCF, SMF, etc.) is as defined in Rel-17 for TSC. The difference is that the content of the PMIC/UMIC may differ as explained above.</w:t>
      </w:r>
    </w:p>
    <w:p w14:paraId="2589678C" w14:textId="77777777" w:rsidR="00EF6D48" w:rsidRPr="007D32B1" w:rsidRDefault="00EF6D48" w:rsidP="00EF6D48">
      <w:pPr>
        <w:pStyle w:val="Heading3"/>
        <w:rPr>
          <w:rFonts w:eastAsia="Arial"/>
        </w:rPr>
      </w:pPr>
      <w:bookmarkStart w:id="202" w:name="_Toc104894931"/>
      <w:bookmarkStart w:id="203" w:name="_Toc128737338"/>
      <w:r w:rsidRPr="007D32B1">
        <w:rPr>
          <w:rFonts w:eastAsia="Arial"/>
        </w:rPr>
        <w:t>6.8.3</w:t>
      </w:r>
      <w:r w:rsidRPr="007D32B1">
        <w:tab/>
      </w:r>
      <w:r w:rsidRPr="007D32B1">
        <w:rPr>
          <w:rFonts w:eastAsia="Arial"/>
        </w:rPr>
        <w:t>Procedures</w:t>
      </w:r>
      <w:bookmarkEnd w:id="202"/>
      <w:bookmarkEnd w:id="203"/>
    </w:p>
    <w:p w14:paraId="23561BE2" w14:textId="77777777" w:rsidR="00EF6D48" w:rsidRPr="007D32B1" w:rsidRDefault="00EF6D48" w:rsidP="00EF6D48">
      <w:pPr>
        <w:pStyle w:val="TH"/>
      </w:pPr>
      <w:r w:rsidRPr="007D32B1">
        <w:object w:dxaOrig="6641" w:dyaOrig="4601" w14:anchorId="5DA44934">
          <v:shape id="_x0000_i1128" type="#_x0000_t75" style="width:480.4pt;height:347.9pt" o:ole="">
            <v:imagedata r:id="rId49" o:title=""/>
          </v:shape>
          <o:OLEObject Type="Embed" ProgID="Visio.Drawing.11" ShapeID="_x0000_i1128" DrawAspect="Content" ObjectID="_1741791181" r:id="rId50"/>
        </w:object>
      </w:r>
    </w:p>
    <w:p w14:paraId="39788585" w14:textId="77777777" w:rsidR="00EF6D48" w:rsidRPr="007D32B1" w:rsidRDefault="00EF6D48" w:rsidP="00EF6D48">
      <w:pPr>
        <w:pStyle w:val="TF"/>
      </w:pPr>
      <w:r w:rsidRPr="007D32B1">
        <w:t>Figure 6.8.3</w:t>
      </w:r>
      <w:r w:rsidRPr="007D32B1">
        <w:noBreakHyphen/>
        <w:t>1</w:t>
      </w:r>
    </w:p>
    <w:p w14:paraId="5FA6FFAE" w14:textId="77777777" w:rsidR="00EF6D48" w:rsidRPr="007D32B1" w:rsidRDefault="00EF6D48" w:rsidP="00EF6D48">
      <w:pPr>
        <w:pStyle w:val="B1"/>
      </w:pPr>
      <w:r w:rsidRPr="007D32B1">
        <w:t>1.</w:t>
      </w:r>
      <w:r w:rsidRPr="007D32B1">
        <w:tab/>
        <w:t>PDU Session Establishment as defined clause 4.3.2.2.1-1 of TS 23.502 [13] is used to establish a PDU Session serving for TSC.</w:t>
      </w:r>
    </w:p>
    <w:p w14:paraId="24AB912D" w14:textId="77777777" w:rsidR="00EF6D48" w:rsidRPr="007D32B1" w:rsidRDefault="00EF6D48" w:rsidP="00EF6D48">
      <w:pPr>
        <w:pStyle w:val="B1"/>
      </w:pPr>
      <w:r w:rsidRPr="007D32B1">
        <w:tab/>
        <w:t>The SMF may determine the need to use dedicated resources (e.g. dedicated UPF(s)) for the 5GS DetNet Router based on local policies associated with the DNN and/or S-NSSAI.</w:t>
      </w:r>
    </w:p>
    <w:p w14:paraId="64ED3274" w14:textId="77777777" w:rsidR="00EF6D48" w:rsidRPr="007D32B1" w:rsidRDefault="00EF6D48" w:rsidP="00EF6D48">
      <w:pPr>
        <w:pStyle w:val="B1"/>
      </w:pPr>
      <w:r w:rsidRPr="007D32B1">
        <w:lastRenderedPageBreak/>
        <w:tab/>
        <w:t>During this procedure, the SMF selects a UPF, which supports functions as defined in clause 5.28.1 of TS 23.501 [12], for the PDU Session.</w:t>
      </w:r>
    </w:p>
    <w:p w14:paraId="7AB57470" w14:textId="77777777" w:rsidR="00EF6D48" w:rsidRPr="007D32B1" w:rsidRDefault="00EF6D48" w:rsidP="00EF6D48">
      <w:pPr>
        <w:pStyle w:val="B1"/>
      </w:pPr>
      <w:r w:rsidRPr="007D32B1">
        <w:tab/>
        <w:t>During this procedure, the SMF receives the allocated port number for UE IP interface and user-plane Node ID from the UPF: The UPF allocates the port number for UE, after receiving N4 Session Establishment Request message. The UPF retrieves also the user-plane Node ID (from the NW-TT) and provides its value to the SMF via N4 Session Level Reporting.</w:t>
      </w:r>
    </w:p>
    <w:p w14:paraId="1E40E6E6" w14:textId="77777777" w:rsidR="00EF6D48" w:rsidRPr="007D32B1" w:rsidRDefault="00EF6D48" w:rsidP="00EF6D48">
      <w:pPr>
        <w:pStyle w:val="B1"/>
      </w:pPr>
      <w:r w:rsidRPr="007D32B1">
        <w:tab/>
        <w:t>During this procedure the SMF may also receive the UE-DS-TT residence time (if a DS TT is supported)</w:t>
      </w:r>
    </w:p>
    <w:p w14:paraId="3AE6C2EC" w14:textId="77777777" w:rsidR="00EF6D48" w:rsidRPr="007D32B1" w:rsidRDefault="00EF6D48" w:rsidP="00EF6D48">
      <w:pPr>
        <w:pStyle w:val="B1"/>
      </w:pPr>
      <w:r w:rsidRPr="007D32B1">
        <w:t>2.</w:t>
      </w:r>
      <w:r w:rsidRPr="007D32B1">
        <w:tab/>
        <w:t xml:space="preserve">The SMF sends the information received in step 1 to the TSCTSF via PCF (via </w:t>
      </w:r>
      <w:proofErr w:type="spellStart"/>
      <w:r w:rsidRPr="007D32B1">
        <w:t>Npcf_SMPolicyControl</w:t>
      </w:r>
      <w:proofErr w:type="spellEnd"/>
      <w:r w:rsidRPr="007D32B1">
        <w:t xml:space="preserve"> service as defined in clause 4.16 of TS 23.502 [13]). The TSCTSF stores the binding relationship between 5GS user-plane Node ID, port number and UE IP address for future configuration. The TSCTSF requests creation (using the </w:t>
      </w:r>
      <w:proofErr w:type="spellStart"/>
      <w:r w:rsidRPr="007D32B1">
        <w:t>Npcf_PolicyAuthorization</w:t>
      </w:r>
      <w:proofErr w:type="spellEnd"/>
      <w:r w:rsidRPr="007D32B1">
        <w:t xml:space="preserve"> service as defined in clause 4.16.5.1 of TS 23.502 [13]) of a new AF session associated with the UE IP address and may subscribe for TSC events over the newly created AF session.</w:t>
      </w:r>
    </w:p>
    <w:p w14:paraId="41D0A882" w14:textId="77777777" w:rsidR="00EF6D48" w:rsidRPr="007D32B1" w:rsidRDefault="00EF6D48" w:rsidP="00EF6D48">
      <w:pPr>
        <w:pStyle w:val="B1"/>
      </w:pPr>
      <w:r w:rsidRPr="007D32B1">
        <w:tab/>
        <w:t>Using the 5GS user-plane Node ID the TSCTSF subscribes with the NW-TT for receiving user plane node management information changes for the 5GS DetNet Node indicated by the 5GS user-plane Node ID as described in clause 5.28.3.1 of TS 23.501 [12].</w:t>
      </w:r>
    </w:p>
    <w:p w14:paraId="7CDD55B8" w14:textId="77777777" w:rsidR="00EF6D48" w:rsidRPr="007D32B1" w:rsidRDefault="00EF6D48" w:rsidP="00EF6D48">
      <w:pPr>
        <w:pStyle w:val="B1"/>
      </w:pPr>
      <w:r w:rsidRPr="007D32B1">
        <w:tab/>
        <w:t>After receiving a User plane node Management Information Container (UMIC) containing the NW-TT port numbers, the TSCTSF subscribes with the NW-TT for receiving NW-TT port management information changes for the NW-TT port indicated by each of the NW-TT port numbers as described in clause 5.28.3.1 of TS 23.501 [12].</w:t>
      </w:r>
    </w:p>
    <w:p w14:paraId="522E7385" w14:textId="77777777" w:rsidR="00EF6D48" w:rsidRPr="007D32B1" w:rsidRDefault="00EF6D48" w:rsidP="00EF6D48">
      <w:pPr>
        <w:pStyle w:val="B1"/>
      </w:pPr>
      <w:r w:rsidRPr="007D32B1">
        <w:tab/>
        <w:t xml:space="preserve">The TSCTSF can use any </w:t>
      </w:r>
      <w:proofErr w:type="spellStart"/>
      <w:r w:rsidRPr="007D32B1">
        <w:t>Npcf</w:t>
      </w:r>
      <w:proofErr w:type="spellEnd"/>
      <w:r w:rsidRPr="007D32B1">
        <w:t xml:space="preserve"> session (any PDU Session) to subscribe with the NW-TT for node or port management information notifications. Similarly, the UPF can use any N4 session (any PDU Session) to send node or port management information notifications.</w:t>
      </w:r>
    </w:p>
    <w:p w14:paraId="5B12A2EF" w14:textId="77777777" w:rsidR="00EF6D48" w:rsidRPr="007D32B1" w:rsidRDefault="00EF6D48" w:rsidP="00EF6D48">
      <w:pPr>
        <w:pStyle w:val="B1"/>
      </w:pPr>
      <w:r w:rsidRPr="007D32B1">
        <w:t>3.</w:t>
      </w:r>
      <w:r w:rsidRPr="007D32B1">
        <w:tab/>
        <w:t>The TSCTSF learns the port management capabilities and interface information of each NW-TT interface. If NW-TT interfaces have locally available IP address or IP routing information, the TSCTSF learns it from the NW-TT.</w:t>
      </w:r>
    </w:p>
    <w:p w14:paraId="7501A10F" w14:textId="77777777" w:rsidR="00EF6D48" w:rsidRPr="007D32B1" w:rsidRDefault="00EF6D48" w:rsidP="00EF6D48">
      <w:pPr>
        <w:pStyle w:val="B1"/>
      </w:pPr>
      <w:r w:rsidRPr="007D32B1">
        <w:t>4.</w:t>
      </w:r>
      <w:r w:rsidRPr="007D32B1">
        <w:tab/>
        <w:t>The TSCTSF now has the up-to-date IP address and IP routing information of each UE and NW-TT interface. It combines it and makes it available for the DetNet controller.</w:t>
      </w:r>
    </w:p>
    <w:p w14:paraId="5A8CAE6A" w14:textId="77777777" w:rsidR="00EF6D48" w:rsidRPr="007D32B1" w:rsidRDefault="00EF6D48" w:rsidP="00EF6D48">
      <w:pPr>
        <w:pStyle w:val="Heading3"/>
        <w:rPr>
          <w:rFonts w:eastAsia="Arial"/>
        </w:rPr>
      </w:pPr>
      <w:bookmarkStart w:id="204" w:name="_Toc104894932"/>
      <w:bookmarkStart w:id="205" w:name="_Toc128737339"/>
      <w:r w:rsidRPr="007D32B1">
        <w:rPr>
          <w:rFonts w:eastAsia="Arial"/>
        </w:rPr>
        <w:t>6.8.4</w:t>
      </w:r>
      <w:r w:rsidRPr="007D32B1">
        <w:tab/>
      </w:r>
      <w:r w:rsidRPr="007D32B1">
        <w:rPr>
          <w:rFonts w:eastAsia="Arial"/>
        </w:rPr>
        <w:t>Impacts on services, entities and interfaces</w:t>
      </w:r>
      <w:bookmarkEnd w:id="204"/>
      <w:bookmarkEnd w:id="205"/>
    </w:p>
    <w:p w14:paraId="620BFCFC" w14:textId="77777777" w:rsidR="00EF6D48" w:rsidRPr="007D32B1" w:rsidRDefault="00EF6D48" w:rsidP="00EF6D48">
      <w:bookmarkStart w:id="206" w:name="_Toc16839390"/>
      <w:bookmarkStart w:id="207" w:name="_Toc22192658"/>
      <w:bookmarkStart w:id="208" w:name="_Toc23402396"/>
      <w:bookmarkStart w:id="209" w:name="_Toc23402426"/>
      <w:bookmarkStart w:id="210" w:name="_Toc26386443"/>
      <w:bookmarkStart w:id="211" w:name="_Toc26431249"/>
      <w:bookmarkStart w:id="212" w:name="_Toc30694673"/>
      <w:bookmarkStart w:id="213" w:name="_Toc43906738"/>
      <w:bookmarkStart w:id="214" w:name="_Toc43906853"/>
      <w:bookmarkStart w:id="215" w:name="_Toc44311979"/>
      <w:bookmarkStart w:id="216" w:name="_Toc50536658"/>
      <w:bookmarkStart w:id="217" w:name="_Toc54930437"/>
      <w:bookmarkStart w:id="218" w:name="_Toc54968242"/>
      <w:bookmarkStart w:id="219" w:name="_Toc57236564"/>
      <w:bookmarkStart w:id="220" w:name="_Toc57236727"/>
      <w:bookmarkStart w:id="221" w:name="_Toc57530368"/>
      <w:bookmarkStart w:id="222" w:name="_Toc68087508"/>
      <w:bookmarkStart w:id="223" w:name="_Toc96953231"/>
      <w:bookmarkStart w:id="224" w:name="_Toc96953304"/>
      <w:bookmarkEnd w:id="107"/>
      <w:bookmarkEnd w:id="108"/>
      <w:bookmarkEnd w:id="109"/>
      <w:bookmarkEnd w:id="110"/>
      <w:r w:rsidRPr="007D32B1">
        <w:t>TSCTSF:</w:t>
      </w:r>
    </w:p>
    <w:p w14:paraId="00F53FA5" w14:textId="77777777" w:rsidR="00EF6D48" w:rsidRPr="007D32B1" w:rsidRDefault="00EF6D48" w:rsidP="00EF6D48">
      <w:pPr>
        <w:pStyle w:val="B1"/>
      </w:pPr>
      <w:r w:rsidRPr="007D32B1">
        <w:t>-</w:t>
      </w:r>
      <w:r w:rsidRPr="007D32B1">
        <w:tab/>
        <w:t>Learns IP addressing and IP routing information on NW-TT using extended Port Management Information Container data model.</w:t>
      </w:r>
    </w:p>
    <w:p w14:paraId="5B97463A" w14:textId="77777777" w:rsidR="00EF6D48" w:rsidRPr="007D32B1" w:rsidRDefault="00EF6D48" w:rsidP="00EF6D48">
      <w:pPr>
        <w:pStyle w:val="B1"/>
      </w:pPr>
      <w:r w:rsidRPr="007D32B1">
        <w:t>-</w:t>
      </w:r>
      <w:r w:rsidRPr="007D32B1">
        <w:tab/>
        <w:t>Maintains the 5GS DetNet Node interface, IP addressing and IP routing information base.</w:t>
      </w:r>
    </w:p>
    <w:p w14:paraId="556DFC22" w14:textId="77777777" w:rsidR="00EF6D48" w:rsidRPr="007D32B1" w:rsidRDefault="00EF6D48" w:rsidP="00EF6D48">
      <w:pPr>
        <w:pStyle w:val="B1"/>
      </w:pPr>
      <w:r w:rsidRPr="007D32B1">
        <w:t>-</w:t>
      </w:r>
      <w:r w:rsidRPr="007D32B1">
        <w:tab/>
        <w:t>Exposes the 5GS DetNet Node interface, IP addressing and IP routing information to the DetNet controller.</w:t>
      </w:r>
    </w:p>
    <w:p w14:paraId="776E7A37" w14:textId="77777777" w:rsidR="00EF6D48" w:rsidRPr="007D32B1" w:rsidRDefault="00EF6D48" w:rsidP="00EF6D48">
      <w:r w:rsidRPr="007D32B1">
        <w:t>SMF:</w:t>
      </w:r>
    </w:p>
    <w:p w14:paraId="64539653" w14:textId="77777777" w:rsidR="00EF6D48" w:rsidRPr="007D32B1" w:rsidRDefault="00EF6D48" w:rsidP="00EF6D48">
      <w:pPr>
        <w:pStyle w:val="B1"/>
      </w:pPr>
      <w:r w:rsidRPr="007D32B1">
        <w:t>-</w:t>
      </w:r>
      <w:r w:rsidRPr="007D32B1">
        <w:tab/>
        <w:t>None.</w:t>
      </w:r>
    </w:p>
    <w:p w14:paraId="75BAE237" w14:textId="77777777" w:rsidR="00EF6D48" w:rsidRPr="007D32B1" w:rsidRDefault="00EF6D48" w:rsidP="00EF6D48">
      <w:r w:rsidRPr="007D32B1">
        <w:t>NW-TT:</w:t>
      </w:r>
    </w:p>
    <w:p w14:paraId="1D853FAF" w14:textId="77777777" w:rsidR="00EF6D48" w:rsidRPr="007D32B1" w:rsidRDefault="00EF6D48" w:rsidP="00EF6D48">
      <w:pPr>
        <w:pStyle w:val="B1"/>
      </w:pPr>
      <w:r w:rsidRPr="007D32B1">
        <w:t>-</w:t>
      </w:r>
      <w:r w:rsidRPr="007D32B1">
        <w:tab/>
        <w:t>Maintains IP address management and IP routing (forwarding) configuration for the NW-TT related IP interface(s). Provides information to TSCTSF using extended User Plane Node and Port Management Information Container data models.</w:t>
      </w:r>
    </w:p>
    <w:p w14:paraId="1BE8DF0A" w14:textId="77777777" w:rsidR="00EF6D48" w:rsidRPr="007D32B1" w:rsidRDefault="00EF6D48" w:rsidP="00EF6D48">
      <w:pPr>
        <w:pStyle w:val="Heading1"/>
      </w:pPr>
      <w:bookmarkStart w:id="225" w:name="_Toc97294706"/>
      <w:bookmarkStart w:id="226" w:name="_Toc104894933"/>
      <w:bookmarkStart w:id="227" w:name="_Toc128737340"/>
      <w:r w:rsidRPr="007D32B1">
        <w:lastRenderedPageBreak/>
        <w:t>7</w:t>
      </w:r>
      <w:r w:rsidRPr="007D32B1">
        <w:tab/>
        <w:t>Conclusion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FC13A87" w14:textId="77777777" w:rsidR="00EF6D48" w:rsidRPr="007D32B1" w:rsidRDefault="00EF6D48" w:rsidP="00EF6D48">
      <w:pPr>
        <w:pStyle w:val="Heading2"/>
      </w:pPr>
      <w:bookmarkStart w:id="228" w:name="_Toc128737341"/>
      <w:bookmarkStart w:id="229" w:name="_Toc16839391"/>
      <w:bookmarkStart w:id="230" w:name="_Toc22192659"/>
      <w:bookmarkStart w:id="231" w:name="_Toc23402397"/>
      <w:bookmarkStart w:id="232" w:name="_Toc23402427"/>
      <w:bookmarkStart w:id="233" w:name="_Toc96953232"/>
      <w:bookmarkStart w:id="234" w:name="_Toc96953305"/>
      <w:r w:rsidRPr="007D32B1">
        <w:t>7.1</w:t>
      </w:r>
      <w:r w:rsidRPr="007D32B1">
        <w:tab/>
        <w:t>General</w:t>
      </w:r>
      <w:bookmarkEnd w:id="228"/>
    </w:p>
    <w:p w14:paraId="42EF3A37" w14:textId="77777777" w:rsidR="00EF6D48" w:rsidRPr="007D32B1" w:rsidRDefault="00EF6D48" w:rsidP="00EF6D48">
      <w:r w:rsidRPr="007D32B1">
        <w:t>The following bullet points summarize the principles for the way forward:</w:t>
      </w:r>
    </w:p>
    <w:p w14:paraId="6E991C68" w14:textId="77777777" w:rsidR="00EF6D48" w:rsidRPr="007D32B1" w:rsidRDefault="00EF6D48" w:rsidP="00EF6D48">
      <w:pPr>
        <w:pStyle w:val="B1"/>
      </w:pPr>
      <w:r w:rsidRPr="007D32B1">
        <w:t>-</w:t>
      </w:r>
      <w:r w:rsidRPr="007D32B1">
        <w:tab/>
        <w:t xml:space="preserve">YANG models over Netconf or </w:t>
      </w:r>
      <w:proofErr w:type="spellStart"/>
      <w:r w:rsidRPr="007D32B1">
        <w:t>Restconf</w:t>
      </w:r>
      <w:proofErr w:type="spellEnd"/>
      <w:r w:rsidRPr="007D32B1">
        <w:t xml:space="preserve"> are used between the TSCTSF and the DetNet controller.</w:t>
      </w:r>
    </w:p>
    <w:p w14:paraId="02E3A61D" w14:textId="77777777" w:rsidR="00EF6D48" w:rsidRPr="007D32B1" w:rsidRDefault="00EF6D48" w:rsidP="00EF6D48">
      <w:pPr>
        <w:pStyle w:val="B1"/>
      </w:pPr>
      <w:r w:rsidRPr="007D32B1">
        <w:t>-</w:t>
      </w:r>
      <w:r w:rsidRPr="007D32B1">
        <w:tab/>
        <w:t>3GPP does not standardize any signalling mechanism to include the NEF into the signalling path between the TSCTSF and the DetNet controller. If NEF functionality is desired, the relevant functions such as the authentication, authorization and potential throttling of signalling can be achieved by including such functionality in the TSCTSF depending on the needs of the given deployment.</w:t>
      </w:r>
    </w:p>
    <w:p w14:paraId="72686266" w14:textId="77777777" w:rsidR="00EF6D48" w:rsidRPr="007D32B1" w:rsidRDefault="00EF6D48" w:rsidP="00EF6D48">
      <w:pPr>
        <w:pStyle w:val="B1"/>
      </w:pPr>
      <w:r w:rsidRPr="007D32B1">
        <w:t>-</w:t>
      </w:r>
      <w:r w:rsidRPr="007D32B1">
        <w:tab/>
        <w:t>The TSCTSF terminates the interface towards the DetNet controller. The TSCTSF collects and provides exposure information to the DetNet controller. The TSCTSF collects the information from the UPF/NW-TT and the SMF with extensions to the 5GC data models or information elements as required. The entity reporting UPF N6 interface related information to the TSCTSF is NW-TT as in Rel-17 TSC.</w:t>
      </w:r>
    </w:p>
    <w:p w14:paraId="2993E848" w14:textId="77777777" w:rsidR="00EF6D48" w:rsidRPr="007D32B1" w:rsidRDefault="00EF6D48" w:rsidP="00EF6D48">
      <w:pPr>
        <w:pStyle w:val="B1"/>
      </w:pPr>
      <w:r w:rsidRPr="007D32B1">
        <w:t>-</w:t>
      </w:r>
      <w:r w:rsidRPr="007D32B1">
        <w:tab/>
        <w:t>The TSCTSF may use the e2e traffic requirements in the YANG configuration, and based on a pre-configured mapping, derive 5GS requirements from them.</w:t>
      </w:r>
    </w:p>
    <w:p w14:paraId="2A42DB10" w14:textId="77777777" w:rsidR="00EF6D48" w:rsidRPr="007D32B1" w:rsidRDefault="00EF6D48" w:rsidP="00EF6D48">
      <w:pPr>
        <w:pStyle w:val="B1"/>
        <w:rPr>
          <w:lang w:eastAsia="zh-CN"/>
        </w:rPr>
      </w:pPr>
      <w:r w:rsidRPr="007D32B1">
        <w:rPr>
          <w:lang w:eastAsia="zh-CN"/>
        </w:rPr>
        <w:t>-</w:t>
      </w:r>
      <w:r w:rsidRPr="007D32B1">
        <w:rPr>
          <w:lang w:eastAsia="zh-CN"/>
        </w:rPr>
        <w:tab/>
        <w:t>It can be possible for the 5GS to verify in the TSCTSF whether the explicit routing information provided by the DetNet controller is in line with the 5GS mapping of IP addresses to PDU sessions. Apart from the verification, the 5GS routing is not modified by the DetNet controller in line with the agreed scope of the work.</w:t>
      </w:r>
    </w:p>
    <w:p w14:paraId="61DAC489" w14:textId="77777777" w:rsidR="00EF6D48" w:rsidRPr="007D32B1" w:rsidRDefault="00EF6D48" w:rsidP="00EF6D48">
      <w:pPr>
        <w:pStyle w:val="B1"/>
        <w:rPr>
          <w:lang w:eastAsia="zh-CN"/>
        </w:rPr>
      </w:pPr>
      <w:r w:rsidRPr="007D32B1">
        <w:rPr>
          <w:lang w:eastAsia="zh-CN"/>
        </w:rPr>
        <w:t>-</w:t>
      </w:r>
      <w:r w:rsidRPr="007D32B1">
        <w:rPr>
          <w:lang w:eastAsia="zh-CN"/>
        </w:rPr>
        <w:tab/>
        <w:t>Based on existing specifications, 5GS DetNet Node can forward via its UE side interface IP packets destined not only to the UE's IP address or prefix but also to other IP prefixes according to 3GPP framed routes or prefixes delegated to the UE by Ipv6 prefix delegation. To facilitate this, the additional IP addresses used for framed routes and Ipv6 prefix delegation are exposed by the SMF to the TSCTSF and by TSCTSF to the DetNet controller.</w:t>
      </w:r>
    </w:p>
    <w:p w14:paraId="20B29FCD" w14:textId="77777777" w:rsidR="00EF6D48" w:rsidRPr="007D32B1" w:rsidRDefault="00EF6D48" w:rsidP="00EF6D48">
      <w:r w:rsidRPr="007D32B1">
        <w:t>The following figure illustrates the DetNet architecture.</w:t>
      </w:r>
    </w:p>
    <w:p w14:paraId="7FA941C0" w14:textId="77777777" w:rsidR="00EF6D48" w:rsidRPr="007D32B1" w:rsidRDefault="00EF6D48" w:rsidP="00EF6D48">
      <w:pPr>
        <w:pStyle w:val="TH"/>
      </w:pPr>
      <w:r w:rsidRPr="007D32B1">
        <w:object w:dxaOrig="9627" w:dyaOrig="3631" w14:anchorId="029941F0">
          <v:shape id="_x0000_i1129" type="#_x0000_t75" style="width:481.55pt;height:179.7pt" o:ole="">
            <v:imagedata r:id="rId51" o:title=""/>
          </v:shape>
          <o:OLEObject Type="Embed" ProgID="Word.Picture.8" ShapeID="_x0000_i1129" DrawAspect="Content" ObjectID="_1741791182" r:id="rId52"/>
        </w:object>
      </w:r>
    </w:p>
    <w:p w14:paraId="1B4C717E" w14:textId="77777777" w:rsidR="00EF6D48" w:rsidRPr="007D32B1" w:rsidRDefault="00EF6D48" w:rsidP="00EF6D48">
      <w:pPr>
        <w:pStyle w:val="TF"/>
      </w:pPr>
      <w:r w:rsidRPr="007D32B1">
        <w:t>Figure 7.1-1: DetNet Architecture</w:t>
      </w:r>
    </w:p>
    <w:p w14:paraId="5EAAA34C" w14:textId="77777777" w:rsidR="00EF6D48" w:rsidRPr="007D32B1" w:rsidRDefault="00EF6D48" w:rsidP="00EF6D48">
      <w:pPr>
        <w:pStyle w:val="Heading2"/>
      </w:pPr>
      <w:bookmarkStart w:id="235" w:name="_Toc128737342"/>
      <w:r w:rsidRPr="007D32B1">
        <w:t>7.2</w:t>
      </w:r>
      <w:r w:rsidRPr="007D32B1">
        <w:tab/>
        <w:t>Key Issue #1: 5GS DetNet node reporting</w:t>
      </w:r>
      <w:bookmarkEnd w:id="235"/>
    </w:p>
    <w:p w14:paraId="5347811C" w14:textId="77777777" w:rsidR="00EF6D48" w:rsidRPr="007D32B1" w:rsidRDefault="00EF6D48" w:rsidP="00EF6D48">
      <w:r w:rsidRPr="007D32B1">
        <w:t>The 5GS is exposed by the TSCTSF to the DetNet controller as a router on a per UPF granularity. The node may be identified by a Node ID. The interfaces correspond to the PDU Sessions (and to the network side interfaces (i.e. including the interfaces of UPF and NW-TT). Each interface is identified by an interface identifier.</w:t>
      </w:r>
    </w:p>
    <w:p w14:paraId="7930FB97" w14:textId="77777777" w:rsidR="00EF6D48" w:rsidRPr="007D32B1" w:rsidRDefault="00EF6D48" w:rsidP="00EF6D48">
      <w:r w:rsidRPr="007D32B1">
        <w:t>The following information may be reported from TSCTSF to DetNet controller for each interface.</w:t>
      </w:r>
    </w:p>
    <w:p w14:paraId="6730C9B0" w14:textId="77777777" w:rsidR="00EF6D48" w:rsidRPr="007D32B1" w:rsidRDefault="00EF6D48" w:rsidP="00EF6D48">
      <w:pPr>
        <w:pStyle w:val="B1"/>
      </w:pPr>
      <w:r w:rsidRPr="007D32B1">
        <w:t>-</w:t>
      </w:r>
      <w:r w:rsidRPr="007D32B1">
        <w:tab/>
        <w:t>Type of interface.</w:t>
      </w:r>
    </w:p>
    <w:p w14:paraId="55B64C43" w14:textId="77777777" w:rsidR="00EF6D48" w:rsidRPr="007D32B1" w:rsidRDefault="00EF6D48" w:rsidP="00EF6D48">
      <w:pPr>
        <w:pStyle w:val="B1"/>
      </w:pPr>
      <w:r w:rsidRPr="007D32B1">
        <w:lastRenderedPageBreak/>
        <w:t>-</w:t>
      </w:r>
      <w:r w:rsidRPr="007D32B1">
        <w:tab/>
        <w:t>IP address.</w:t>
      </w:r>
    </w:p>
    <w:p w14:paraId="4D9892B0" w14:textId="77777777" w:rsidR="00EF6D48" w:rsidRPr="007D32B1" w:rsidRDefault="00EF6D48" w:rsidP="00EF6D48">
      <w:pPr>
        <w:pStyle w:val="B1"/>
      </w:pPr>
      <w:r w:rsidRPr="007D32B1">
        <w:t>-</w:t>
      </w:r>
      <w:r w:rsidRPr="007D32B1">
        <w:tab/>
        <w:t>subnet (prefix length).</w:t>
      </w:r>
    </w:p>
    <w:p w14:paraId="71403670" w14:textId="77777777" w:rsidR="00EF6D48" w:rsidRPr="007D32B1" w:rsidRDefault="00EF6D48" w:rsidP="00EF6D48">
      <w:pPr>
        <w:pStyle w:val="B1"/>
      </w:pPr>
      <w:r w:rsidRPr="007D32B1">
        <w:t>-</w:t>
      </w:r>
      <w:r w:rsidRPr="007D32B1">
        <w:tab/>
        <w:t>Neighbour address (in case of network side interfaces).</w:t>
      </w:r>
    </w:p>
    <w:p w14:paraId="477551FC" w14:textId="77777777" w:rsidR="00EF6D48" w:rsidRPr="007D32B1" w:rsidRDefault="00EF6D48" w:rsidP="00EF6D48">
      <w:pPr>
        <w:pStyle w:val="B1"/>
      </w:pPr>
      <w:r w:rsidRPr="007D32B1">
        <w:t>-</w:t>
      </w:r>
      <w:r w:rsidRPr="007D32B1">
        <w:tab/>
        <w:t>MAC address (in case of network side interfaces).</w:t>
      </w:r>
    </w:p>
    <w:p w14:paraId="7AD70E94" w14:textId="77777777" w:rsidR="00EF6D48" w:rsidRPr="007D32B1" w:rsidRDefault="00EF6D48" w:rsidP="00EF6D48">
      <w:pPr>
        <w:pStyle w:val="B1"/>
      </w:pPr>
      <w:r w:rsidRPr="007D32B1">
        <w:t>-</w:t>
      </w:r>
      <w:r w:rsidRPr="007D32B1">
        <w:tab/>
        <w:t>MTU size.</w:t>
      </w:r>
    </w:p>
    <w:p w14:paraId="27574265" w14:textId="77777777" w:rsidR="00EF6D48" w:rsidRPr="007D32B1" w:rsidRDefault="00EF6D48" w:rsidP="00EF6D48">
      <w:r w:rsidRPr="007D32B1">
        <w:t>The TSCTSF collects the information from the UPF/NW-TT and the SMF re-using the existing procedures in Rel-17 TSC, with the addition of new parameters as needed.</w:t>
      </w:r>
    </w:p>
    <w:p w14:paraId="599AF5A1" w14:textId="77777777" w:rsidR="00EF6D48" w:rsidRPr="007D32B1" w:rsidRDefault="00EF6D48" w:rsidP="00EF6D48">
      <w:pPr>
        <w:pStyle w:val="Heading2"/>
      </w:pPr>
      <w:bookmarkStart w:id="236" w:name="_Toc128737343"/>
      <w:r w:rsidRPr="007D32B1">
        <w:t>7.3</w:t>
      </w:r>
      <w:r w:rsidRPr="007D32B1">
        <w:tab/>
        <w:t>Key Issue #2: Provisioning DetNet configuration from the DetNet controller to 5GS</w:t>
      </w:r>
      <w:bookmarkEnd w:id="236"/>
    </w:p>
    <w:p w14:paraId="28CE12A2" w14:textId="77777777" w:rsidR="00EF6D48" w:rsidRPr="007D32B1" w:rsidRDefault="00EF6D48" w:rsidP="00EF6D48">
      <w:r w:rsidRPr="007D32B1">
        <w:t>The parameters are mapped in the TSCTSF as follows.</w:t>
      </w:r>
    </w:p>
    <w:p w14:paraId="04AD8EF9" w14:textId="77777777" w:rsidR="00EF6D48" w:rsidRPr="007D32B1" w:rsidRDefault="00EF6D48" w:rsidP="00EF6D48">
      <w:pPr>
        <w:pStyle w:val="NO"/>
      </w:pPr>
      <w:r w:rsidRPr="007D32B1">
        <w:t>NOTE 1:</w:t>
      </w:r>
      <w:r w:rsidRPr="007D32B1">
        <w:tab/>
        <w:t>See Clause 7.1 on mapping the end to end requirement to per node requirement.</w:t>
      </w:r>
    </w:p>
    <w:p w14:paraId="115289D4" w14:textId="77777777" w:rsidR="00EF6D48" w:rsidRPr="007D32B1" w:rsidRDefault="00EF6D48" w:rsidP="00EF6D48">
      <w:pPr>
        <w:pStyle w:val="B1"/>
      </w:pPr>
      <w:r w:rsidRPr="007D32B1">
        <w:t>-</w:t>
      </w:r>
      <w:r w:rsidRPr="007D32B1">
        <w:tab/>
        <w:t>Max-latency to Required delay.</w:t>
      </w:r>
    </w:p>
    <w:p w14:paraId="267E334E" w14:textId="77777777" w:rsidR="00EF6D48" w:rsidRPr="007D32B1" w:rsidRDefault="00EF6D48" w:rsidP="00EF6D48">
      <w:pPr>
        <w:pStyle w:val="B1"/>
      </w:pPr>
      <w:r w:rsidRPr="007D32B1">
        <w:t>-</w:t>
      </w:r>
      <w:r w:rsidRPr="007D32B1">
        <w:tab/>
        <w:t>Min-bandwidth to GFBR.</w:t>
      </w:r>
    </w:p>
    <w:p w14:paraId="5282EE08" w14:textId="77777777" w:rsidR="00EF6D48" w:rsidRPr="007D32B1" w:rsidRDefault="00EF6D48" w:rsidP="00EF6D48">
      <w:pPr>
        <w:pStyle w:val="B1"/>
      </w:pPr>
      <w:r w:rsidRPr="007D32B1">
        <w:t>-</w:t>
      </w:r>
      <w:r w:rsidRPr="007D32B1">
        <w:tab/>
        <w:t>Max-loss to Required PER (new in Rel-18).</w:t>
      </w:r>
    </w:p>
    <w:p w14:paraId="03F299AD" w14:textId="77777777" w:rsidR="00EF6D48" w:rsidRPr="007D32B1" w:rsidRDefault="00EF6D48" w:rsidP="00EF6D48">
      <w:pPr>
        <w:pStyle w:val="B1"/>
      </w:pPr>
      <w:r w:rsidRPr="007D32B1">
        <w:t>-</w:t>
      </w:r>
      <w:r w:rsidRPr="007D32B1">
        <w:tab/>
        <w:t>Max-consecutive-loss-tolerance to Survival time - when such mapping is possible, such as when there is only a single packet per interval. Interval to Periodicity (in TSC info).</w:t>
      </w:r>
    </w:p>
    <w:p w14:paraId="0CFE437D" w14:textId="77777777" w:rsidR="00EF6D48" w:rsidRPr="007D32B1" w:rsidRDefault="00EF6D48" w:rsidP="00EF6D48">
      <w:pPr>
        <w:pStyle w:val="B1"/>
      </w:pPr>
      <w:r w:rsidRPr="007D32B1">
        <w:t>-</w:t>
      </w:r>
      <w:r w:rsidRPr="007D32B1">
        <w:tab/>
        <w:t>max-</w:t>
      </w:r>
      <w:proofErr w:type="spellStart"/>
      <w:r w:rsidRPr="007D32B1">
        <w:t>pkts</w:t>
      </w:r>
      <w:proofErr w:type="spellEnd"/>
      <w:r w:rsidRPr="007D32B1">
        <w:t>-per-interval * (max-payload-size + protocol header size) to Max burst size.</w:t>
      </w:r>
    </w:p>
    <w:p w14:paraId="116FCA62" w14:textId="77777777" w:rsidR="00EF6D48" w:rsidRPr="007D32B1" w:rsidRDefault="00EF6D48" w:rsidP="00EF6D48">
      <w:pPr>
        <w:pStyle w:val="B1"/>
      </w:pPr>
      <w:r w:rsidRPr="007D32B1">
        <w:t>-</w:t>
      </w:r>
      <w:r w:rsidRPr="007D32B1">
        <w:tab/>
        <w:t>max-</w:t>
      </w:r>
      <w:proofErr w:type="spellStart"/>
      <w:r w:rsidRPr="007D32B1">
        <w:t>pkts</w:t>
      </w:r>
      <w:proofErr w:type="spellEnd"/>
      <w:r w:rsidRPr="007D32B1">
        <w:t>-per-interval * (max-payload-size + protocol header size)/ Interval to MFBR.</w:t>
      </w:r>
    </w:p>
    <w:p w14:paraId="08B3DF61" w14:textId="77777777" w:rsidR="00EF6D48" w:rsidRPr="007D32B1" w:rsidRDefault="00EF6D48" w:rsidP="00EF6D48">
      <w:pPr>
        <w:pStyle w:val="B1"/>
      </w:pPr>
      <w:r w:rsidRPr="007D32B1">
        <w:t>-</w:t>
      </w:r>
      <w:r w:rsidRPr="007D32B1">
        <w:tab/>
        <w:t xml:space="preserve">DetNet flow specification to 3GPP flow description (also including the DSCP value and optionally Ipv6 flow label and </w:t>
      </w:r>
      <w:proofErr w:type="spellStart"/>
      <w:r w:rsidRPr="007D32B1">
        <w:t>Ipsec</w:t>
      </w:r>
      <w:proofErr w:type="spellEnd"/>
      <w:r w:rsidRPr="007D32B1">
        <w:t xml:space="preserve"> SPI).</w:t>
      </w:r>
    </w:p>
    <w:p w14:paraId="778D548B" w14:textId="77777777" w:rsidR="00EF6D48" w:rsidRPr="007D32B1" w:rsidRDefault="00EF6D48" w:rsidP="00EF6D48">
      <w:pPr>
        <w:rPr>
          <w:lang w:eastAsia="ko-KR"/>
        </w:rPr>
      </w:pPr>
      <w:r w:rsidRPr="007D32B1">
        <w:rPr>
          <w:lang w:eastAsia="ko-KR"/>
        </w:rPr>
        <w:t>The TSCTSF uses the identity of the incoming and outgoing interfaces to determine the affected PDU Session(s) and whether the flow is uplink or downlink. The TSCTSF also determines if the flow is UE to UE in which case two PDU Sessions will be affected for the flow; in that case the TSCTSF breaks up the requirements to individual requirements for the PDU Sessions. The TSCTSF provides the parameters to the PCF re-using the existing procedures in Rel-17 TSC, with the addition of PER.</w:t>
      </w:r>
    </w:p>
    <w:p w14:paraId="03F13D34" w14:textId="77777777" w:rsidR="00EF6D48" w:rsidRPr="007D32B1" w:rsidRDefault="00EF6D48" w:rsidP="00EF6D48">
      <w:pPr>
        <w:pStyle w:val="NO"/>
        <w:rPr>
          <w:rFonts w:eastAsia="SimSun"/>
          <w:lang w:eastAsia="ja-JP"/>
        </w:rPr>
      </w:pPr>
      <w:r w:rsidRPr="007D32B1">
        <w:rPr>
          <w:rFonts w:eastAsia="SimSun"/>
          <w:lang w:eastAsia="ja-JP"/>
        </w:rPr>
        <w:t>NOTE 2:</w:t>
      </w:r>
      <w:r w:rsidRPr="007D32B1">
        <w:rPr>
          <w:rFonts w:eastAsia="SimSun"/>
          <w:lang w:eastAsia="ja-JP"/>
        </w:rPr>
        <w:tab/>
        <w:t>For the IP type traffic, the incoming interface is optional. If there is no incoming interface for UL traffic, the TSCTSF may determine the PDU session according to configuration, topology information (e.g. Next Hop information and so on) learned from KI#1 and source IP address in the DetNet configuration.</w:t>
      </w:r>
    </w:p>
    <w:p w14:paraId="58C5AC29" w14:textId="77777777" w:rsidR="00EF6D48" w:rsidRPr="007D32B1" w:rsidRDefault="00EF6D48" w:rsidP="00EF6D48">
      <w:pPr>
        <w:rPr>
          <w:lang w:eastAsia="ko-KR"/>
        </w:rPr>
      </w:pPr>
      <w:r w:rsidRPr="007D32B1">
        <w:rPr>
          <w:lang w:eastAsia="ko-KR"/>
        </w:rPr>
        <w:t>The TSCTSF provides a response to the DetNet controller regarding the success of the configuration setup. Optionally, if 3GPP may defines a new YANG module that extends the IETF DetNet YANG module, the 5GS may provide 3GPP specific status codes for additional information if the requested configuration could not be set up.</w:t>
      </w:r>
    </w:p>
    <w:p w14:paraId="326A8A8B" w14:textId="77777777" w:rsidR="00EF6D48" w:rsidRPr="007D32B1" w:rsidRDefault="00EF6D48" w:rsidP="00EF6D48">
      <w:pPr>
        <w:rPr>
          <w:lang w:eastAsia="ko-KR"/>
        </w:rPr>
      </w:pPr>
      <w:r w:rsidRPr="007D32B1">
        <w:rPr>
          <w:lang w:eastAsia="ko-KR"/>
        </w:rPr>
        <w:t>If the status of the flow changes later on for any reason, the TSCTSF notifies the DetNet controller. Upon release of a PDU Session that is part of the existing DetNet configuration, the PCF notifies the TSCTSF for the PDU Session release, and TSCTSF notifies the DetNet controller on status of the flow.</w:t>
      </w:r>
    </w:p>
    <w:p w14:paraId="3C51D4AE" w14:textId="77777777" w:rsidR="00EF6D48" w:rsidRPr="007D32B1" w:rsidRDefault="00EF6D48" w:rsidP="00EF6D48">
      <w:pPr>
        <w:pStyle w:val="NO"/>
      </w:pPr>
      <w:r w:rsidRPr="007D32B1">
        <w:t>NOTE 3:</w:t>
      </w:r>
      <w:r w:rsidRPr="007D32B1">
        <w:tab/>
        <w:t>3GPP specifications do not support/ consider routing on the N6 interface, which can be explicitly set by the DetNet controller. The 3GPP specifications do not support the control of the N6 routing, since that has been considered out of scope of 3GPP.</w:t>
      </w:r>
    </w:p>
    <w:p w14:paraId="2A58FD6A" w14:textId="77777777" w:rsidR="00EF6D48" w:rsidRPr="007D32B1" w:rsidRDefault="00EF6D48" w:rsidP="00EF6D48">
      <w:pPr>
        <w:pStyle w:val="Heading9"/>
      </w:pPr>
      <w:bookmarkStart w:id="237" w:name="_Toc96953233"/>
      <w:bookmarkStart w:id="238" w:name="_Toc96953306"/>
      <w:bookmarkStart w:id="239" w:name="_Toc97294708"/>
      <w:bookmarkStart w:id="240" w:name="_Toc104894935"/>
      <w:bookmarkEnd w:id="229"/>
      <w:bookmarkEnd w:id="230"/>
      <w:bookmarkEnd w:id="231"/>
      <w:bookmarkEnd w:id="232"/>
      <w:bookmarkEnd w:id="233"/>
      <w:bookmarkEnd w:id="234"/>
      <w:r w:rsidRPr="007D32B1">
        <w:br w:type="page"/>
      </w:r>
      <w:bookmarkStart w:id="241" w:name="_Toc128737344"/>
      <w:r w:rsidRPr="007D32B1">
        <w:lastRenderedPageBreak/>
        <w:t>Annex A:</w:t>
      </w:r>
      <w:r w:rsidRPr="007D32B1">
        <w:br/>
        <w:t>Change history</w:t>
      </w:r>
      <w:bookmarkStart w:id="242" w:name="historyclause"/>
      <w:bookmarkEnd w:id="237"/>
      <w:bookmarkEnd w:id="238"/>
      <w:bookmarkEnd w:id="239"/>
      <w:bookmarkEnd w:id="240"/>
      <w:bookmarkEnd w:id="241"/>
      <w:bookmarkEnd w:id="2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97"/>
        <w:gridCol w:w="567"/>
        <w:gridCol w:w="425"/>
        <w:gridCol w:w="426"/>
        <w:gridCol w:w="4584"/>
        <w:gridCol w:w="708"/>
      </w:tblGrid>
      <w:tr w:rsidR="00EF6D48" w:rsidRPr="007D32B1" w14:paraId="6CB5A90A" w14:textId="77777777" w:rsidTr="00C11620">
        <w:trPr>
          <w:cantSplit/>
        </w:trPr>
        <w:tc>
          <w:tcPr>
            <w:tcW w:w="9639" w:type="dxa"/>
            <w:gridSpan w:val="8"/>
            <w:tcBorders>
              <w:bottom w:val="nil"/>
            </w:tcBorders>
            <w:shd w:val="solid" w:color="FFFFFF" w:fill="auto"/>
          </w:tcPr>
          <w:p w14:paraId="32FE9C0F" w14:textId="77777777" w:rsidR="00EF6D48" w:rsidRPr="007D32B1" w:rsidRDefault="00EF6D48" w:rsidP="00C11620">
            <w:pPr>
              <w:pStyle w:val="TAH"/>
              <w:rPr>
                <w:sz w:val="16"/>
                <w:szCs w:val="16"/>
              </w:rPr>
            </w:pPr>
            <w:r w:rsidRPr="007D32B1">
              <w:rPr>
                <w:sz w:val="16"/>
                <w:szCs w:val="16"/>
              </w:rPr>
              <w:t>Change history</w:t>
            </w:r>
          </w:p>
        </w:tc>
      </w:tr>
      <w:tr w:rsidR="00EF6D48" w:rsidRPr="007D32B1" w14:paraId="1EA9C7E9" w14:textId="77777777" w:rsidTr="00C11620">
        <w:tc>
          <w:tcPr>
            <w:tcW w:w="800" w:type="dxa"/>
            <w:shd w:val="pct10" w:color="auto" w:fill="FFFFFF"/>
          </w:tcPr>
          <w:p w14:paraId="1022CA50" w14:textId="77777777" w:rsidR="00EF6D48" w:rsidRPr="007D32B1" w:rsidRDefault="00EF6D48" w:rsidP="00C11620">
            <w:pPr>
              <w:pStyle w:val="TAH"/>
              <w:rPr>
                <w:sz w:val="16"/>
                <w:szCs w:val="16"/>
              </w:rPr>
            </w:pPr>
            <w:r w:rsidRPr="007D32B1">
              <w:rPr>
                <w:sz w:val="16"/>
                <w:szCs w:val="16"/>
              </w:rPr>
              <w:t>Date</w:t>
            </w:r>
          </w:p>
        </w:tc>
        <w:tc>
          <w:tcPr>
            <w:tcW w:w="1132" w:type="dxa"/>
            <w:shd w:val="pct10" w:color="auto" w:fill="FFFFFF"/>
          </w:tcPr>
          <w:p w14:paraId="21B82546" w14:textId="77777777" w:rsidR="00EF6D48" w:rsidRPr="007D32B1" w:rsidRDefault="00EF6D48" w:rsidP="00C11620">
            <w:pPr>
              <w:pStyle w:val="TAH"/>
              <w:rPr>
                <w:sz w:val="16"/>
                <w:szCs w:val="16"/>
              </w:rPr>
            </w:pPr>
            <w:r w:rsidRPr="007D32B1">
              <w:rPr>
                <w:sz w:val="16"/>
                <w:szCs w:val="16"/>
              </w:rPr>
              <w:t>Meeting</w:t>
            </w:r>
          </w:p>
        </w:tc>
        <w:tc>
          <w:tcPr>
            <w:tcW w:w="997" w:type="dxa"/>
            <w:shd w:val="pct10" w:color="auto" w:fill="FFFFFF"/>
          </w:tcPr>
          <w:p w14:paraId="307AA979" w14:textId="77777777" w:rsidR="00EF6D48" w:rsidRPr="007D32B1" w:rsidRDefault="00EF6D48" w:rsidP="00C11620">
            <w:pPr>
              <w:pStyle w:val="TAH"/>
              <w:rPr>
                <w:sz w:val="16"/>
                <w:szCs w:val="16"/>
              </w:rPr>
            </w:pPr>
            <w:proofErr w:type="spellStart"/>
            <w:r w:rsidRPr="007D32B1">
              <w:rPr>
                <w:sz w:val="16"/>
                <w:szCs w:val="16"/>
              </w:rPr>
              <w:t>Tdoc</w:t>
            </w:r>
            <w:proofErr w:type="spellEnd"/>
          </w:p>
        </w:tc>
        <w:tc>
          <w:tcPr>
            <w:tcW w:w="567" w:type="dxa"/>
            <w:shd w:val="pct10" w:color="auto" w:fill="FFFFFF"/>
          </w:tcPr>
          <w:p w14:paraId="6CC465E4" w14:textId="77777777" w:rsidR="00EF6D48" w:rsidRPr="007D32B1" w:rsidRDefault="00EF6D48" w:rsidP="00C11620">
            <w:pPr>
              <w:pStyle w:val="TAH"/>
              <w:rPr>
                <w:sz w:val="16"/>
                <w:szCs w:val="16"/>
              </w:rPr>
            </w:pPr>
            <w:r w:rsidRPr="007D32B1">
              <w:rPr>
                <w:sz w:val="16"/>
                <w:szCs w:val="16"/>
              </w:rPr>
              <w:t>CR</w:t>
            </w:r>
          </w:p>
        </w:tc>
        <w:tc>
          <w:tcPr>
            <w:tcW w:w="425" w:type="dxa"/>
            <w:shd w:val="pct10" w:color="auto" w:fill="FFFFFF"/>
          </w:tcPr>
          <w:p w14:paraId="4585BAFD" w14:textId="77777777" w:rsidR="00EF6D48" w:rsidRPr="007D32B1" w:rsidRDefault="00EF6D48" w:rsidP="00C11620">
            <w:pPr>
              <w:pStyle w:val="TAH"/>
              <w:rPr>
                <w:sz w:val="16"/>
                <w:szCs w:val="16"/>
              </w:rPr>
            </w:pPr>
            <w:r w:rsidRPr="007D32B1">
              <w:rPr>
                <w:sz w:val="16"/>
                <w:szCs w:val="16"/>
              </w:rPr>
              <w:t>Rev</w:t>
            </w:r>
          </w:p>
        </w:tc>
        <w:tc>
          <w:tcPr>
            <w:tcW w:w="426" w:type="dxa"/>
            <w:shd w:val="pct10" w:color="auto" w:fill="FFFFFF"/>
          </w:tcPr>
          <w:p w14:paraId="366349C3" w14:textId="77777777" w:rsidR="00EF6D48" w:rsidRPr="007D32B1" w:rsidRDefault="00EF6D48" w:rsidP="00C11620">
            <w:pPr>
              <w:pStyle w:val="TAH"/>
              <w:rPr>
                <w:sz w:val="16"/>
                <w:szCs w:val="16"/>
              </w:rPr>
            </w:pPr>
            <w:r w:rsidRPr="007D32B1">
              <w:rPr>
                <w:sz w:val="16"/>
                <w:szCs w:val="16"/>
              </w:rPr>
              <w:t>Cat</w:t>
            </w:r>
          </w:p>
        </w:tc>
        <w:tc>
          <w:tcPr>
            <w:tcW w:w="4584" w:type="dxa"/>
            <w:shd w:val="pct10" w:color="auto" w:fill="FFFFFF"/>
          </w:tcPr>
          <w:p w14:paraId="1A118D1E" w14:textId="77777777" w:rsidR="00EF6D48" w:rsidRPr="007D32B1" w:rsidRDefault="00EF6D48" w:rsidP="00C11620">
            <w:pPr>
              <w:pStyle w:val="TAH"/>
              <w:rPr>
                <w:sz w:val="16"/>
                <w:szCs w:val="16"/>
              </w:rPr>
            </w:pPr>
            <w:r w:rsidRPr="007D32B1">
              <w:rPr>
                <w:sz w:val="16"/>
                <w:szCs w:val="16"/>
              </w:rPr>
              <w:t>Subject/Comment</w:t>
            </w:r>
          </w:p>
        </w:tc>
        <w:tc>
          <w:tcPr>
            <w:tcW w:w="708" w:type="dxa"/>
            <w:shd w:val="pct10" w:color="auto" w:fill="FFFFFF"/>
          </w:tcPr>
          <w:p w14:paraId="2E5F721E" w14:textId="77777777" w:rsidR="00EF6D48" w:rsidRPr="007D32B1" w:rsidRDefault="00EF6D48" w:rsidP="00C11620">
            <w:pPr>
              <w:pStyle w:val="TAH"/>
              <w:rPr>
                <w:sz w:val="16"/>
                <w:szCs w:val="16"/>
              </w:rPr>
            </w:pPr>
            <w:r w:rsidRPr="007D32B1">
              <w:rPr>
                <w:sz w:val="16"/>
                <w:szCs w:val="16"/>
              </w:rPr>
              <w:t>New version</w:t>
            </w:r>
          </w:p>
        </w:tc>
      </w:tr>
      <w:tr w:rsidR="00EF6D48" w:rsidRPr="007D32B1" w14:paraId="5C4F99FB" w14:textId="77777777" w:rsidTr="00C11620">
        <w:tc>
          <w:tcPr>
            <w:tcW w:w="800" w:type="dxa"/>
            <w:shd w:val="solid" w:color="FFFFFF" w:fill="auto"/>
          </w:tcPr>
          <w:p w14:paraId="7266F568" w14:textId="77777777" w:rsidR="00EF6D48" w:rsidRPr="007D32B1" w:rsidRDefault="00EF6D48" w:rsidP="00C11620">
            <w:pPr>
              <w:pStyle w:val="TAC"/>
              <w:rPr>
                <w:color w:val="0000FF"/>
                <w:sz w:val="16"/>
                <w:szCs w:val="16"/>
              </w:rPr>
            </w:pPr>
            <w:r w:rsidRPr="007D32B1">
              <w:rPr>
                <w:color w:val="0000FF"/>
                <w:sz w:val="16"/>
                <w:szCs w:val="16"/>
              </w:rPr>
              <w:t>2022-02</w:t>
            </w:r>
          </w:p>
        </w:tc>
        <w:tc>
          <w:tcPr>
            <w:tcW w:w="1132" w:type="dxa"/>
            <w:shd w:val="solid" w:color="FFFFFF" w:fill="auto"/>
          </w:tcPr>
          <w:p w14:paraId="72E186B9" w14:textId="77777777" w:rsidR="00EF6D48" w:rsidRPr="007D32B1" w:rsidRDefault="00EF6D48" w:rsidP="00C11620">
            <w:pPr>
              <w:pStyle w:val="TAC"/>
              <w:rPr>
                <w:color w:val="0000FF"/>
                <w:sz w:val="16"/>
                <w:szCs w:val="16"/>
              </w:rPr>
            </w:pPr>
            <w:r w:rsidRPr="007D32B1">
              <w:rPr>
                <w:color w:val="0000FF"/>
                <w:sz w:val="16"/>
                <w:szCs w:val="16"/>
              </w:rPr>
              <w:t>SA2#149E</w:t>
            </w:r>
          </w:p>
        </w:tc>
        <w:tc>
          <w:tcPr>
            <w:tcW w:w="997" w:type="dxa"/>
            <w:shd w:val="solid" w:color="FFFFFF" w:fill="auto"/>
          </w:tcPr>
          <w:p w14:paraId="50FA4F6E" w14:textId="77777777" w:rsidR="00EF6D48" w:rsidRPr="007D32B1" w:rsidRDefault="00EF6D48" w:rsidP="00C11620">
            <w:pPr>
              <w:pStyle w:val="TAC"/>
              <w:rPr>
                <w:color w:val="0000FF"/>
                <w:sz w:val="16"/>
                <w:szCs w:val="16"/>
              </w:rPr>
            </w:pPr>
            <w:r w:rsidRPr="007D32B1">
              <w:rPr>
                <w:color w:val="0000FF"/>
                <w:sz w:val="16"/>
                <w:szCs w:val="16"/>
              </w:rPr>
              <w:t>S2-2200304</w:t>
            </w:r>
          </w:p>
        </w:tc>
        <w:tc>
          <w:tcPr>
            <w:tcW w:w="567" w:type="dxa"/>
            <w:shd w:val="solid" w:color="FFFFFF" w:fill="auto"/>
          </w:tcPr>
          <w:p w14:paraId="2DC62247" w14:textId="77777777" w:rsidR="00EF6D48" w:rsidRPr="007D32B1" w:rsidRDefault="00EF6D48" w:rsidP="00C11620">
            <w:pPr>
              <w:pStyle w:val="TAL"/>
              <w:rPr>
                <w:color w:val="0000FF"/>
                <w:sz w:val="16"/>
                <w:szCs w:val="16"/>
              </w:rPr>
            </w:pPr>
            <w:r w:rsidRPr="007D32B1">
              <w:rPr>
                <w:color w:val="0000FF"/>
                <w:sz w:val="16"/>
                <w:szCs w:val="16"/>
              </w:rPr>
              <w:t>-</w:t>
            </w:r>
          </w:p>
        </w:tc>
        <w:tc>
          <w:tcPr>
            <w:tcW w:w="425" w:type="dxa"/>
            <w:shd w:val="solid" w:color="FFFFFF" w:fill="auto"/>
          </w:tcPr>
          <w:p w14:paraId="251DC62D" w14:textId="77777777" w:rsidR="00EF6D48" w:rsidRPr="007D32B1" w:rsidRDefault="00EF6D48" w:rsidP="00C11620">
            <w:pPr>
              <w:pStyle w:val="TAR"/>
              <w:rPr>
                <w:color w:val="0000FF"/>
                <w:sz w:val="16"/>
                <w:szCs w:val="16"/>
              </w:rPr>
            </w:pPr>
            <w:r w:rsidRPr="007D32B1">
              <w:rPr>
                <w:color w:val="0000FF"/>
                <w:sz w:val="16"/>
                <w:szCs w:val="16"/>
              </w:rPr>
              <w:t>-</w:t>
            </w:r>
          </w:p>
        </w:tc>
        <w:tc>
          <w:tcPr>
            <w:tcW w:w="426" w:type="dxa"/>
            <w:shd w:val="solid" w:color="FFFFFF" w:fill="auto"/>
          </w:tcPr>
          <w:p w14:paraId="024871A9" w14:textId="77777777" w:rsidR="00EF6D48" w:rsidRPr="007D32B1" w:rsidRDefault="00EF6D48" w:rsidP="00C11620">
            <w:pPr>
              <w:pStyle w:val="TAC"/>
              <w:rPr>
                <w:color w:val="0000FF"/>
                <w:sz w:val="16"/>
                <w:szCs w:val="16"/>
              </w:rPr>
            </w:pPr>
            <w:r w:rsidRPr="007D32B1">
              <w:rPr>
                <w:color w:val="0000FF"/>
                <w:sz w:val="16"/>
                <w:szCs w:val="16"/>
              </w:rPr>
              <w:t>-</w:t>
            </w:r>
          </w:p>
        </w:tc>
        <w:tc>
          <w:tcPr>
            <w:tcW w:w="4584" w:type="dxa"/>
            <w:shd w:val="solid" w:color="FFFFFF" w:fill="auto"/>
          </w:tcPr>
          <w:p w14:paraId="303D148C" w14:textId="77777777" w:rsidR="00EF6D48" w:rsidRPr="007D32B1" w:rsidRDefault="00EF6D48" w:rsidP="00C11620">
            <w:pPr>
              <w:pStyle w:val="TAL"/>
              <w:rPr>
                <w:color w:val="0000FF"/>
                <w:sz w:val="16"/>
                <w:szCs w:val="16"/>
              </w:rPr>
            </w:pPr>
            <w:r w:rsidRPr="007D32B1">
              <w:rPr>
                <w:color w:val="0000FF"/>
                <w:sz w:val="16"/>
                <w:szCs w:val="16"/>
              </w:rPr>
              <w:t xml:space="preserve">TR skeleton (approved in </w:t>
            </w:r>
            <w:r w:rsidRPr="007D32B1">
              <w:rPr>
                <w:rFonts w:cs="Arial"/>
                <w:bCs/>
                <w:color w:val="0000FF"/>
                <w:sz w:val="16"/>
                <w:szCs w:val="16"/>
              </w:rPr>
              <w:t>S2-2200304</w:t>
            </w:r>
            <w:r w:rsidRPr="007D32B1">
              <w:rPr>
                <w:rFonts w:cs="Arial"/>
                <w:color w:val="0000FF"/>
                <w:sz w:val="16"/>
                <w:szCs w:val="16"/>
              </w:rPr>
              <w:t>)</w:t>
            </w:r>
          </w:p>
        </w:tc>
        <w:tc>
          <w:tcPr>
            <w:tcW w:w="708" w:type="dxa"/>
            <w:shd w:val="solid" w:color="FFFFFF" w:fill="auto"/>
          </w:tcPr>
          <w:p w14:paraId="324A0286" w14:textId="77777777" w:rsidR="00EF6D48" w:rsidRPr="007D32B1" w:rsidRDefault="00EF6D48" w:rsidP="00C11620">
            <w:pPr>
              <w:pStyle w:val="TAC"/>
              <w:rPr>
                <w:color w:val="0000FF"/>
                <w:sz w:val="16"/>
                <w:szCs w:val="16"/>
              </w:rPr>
            </w:pPr>
            <w:r w:rsidRPr="007D32B1">
              <w:rPr>
                <w:color w:val="0000FF"/>
                <w:sz w:val="16"/>
                <w:szCs w:val="16"/>
              </w:rPr>
              <w:t>0.0.0</w:t>
            </w:r>
          </w:p>
        </w:tc>
      </w:tr>
      <w:tr w:rsidR="00EF6D48" w:rsidRPr="007D32B1" w14:paraId="12A95092" w14:textId="77777777" w:rsidTr="00C11620">
        <w:tc>
          <w:tcPr>
            <w:tcW w:w="800" w:type="dxa"/>
            <w:shd w:val="solid" w:color="FFFFFF" w:fill="auto"/>
          </w:tcPr>
          <w:p w14:paraId="74D32113" w14:textId="77777777" w:rsidR="00EF6D48" w:rsidRPr="007D32B1" w:rsidRDefault="00EF6D48" w:rsidP="00C11620">
            <w:pPr>
              <w:pStyle w:val="TAC"/>
              <w:rPr>
                <w:sz w:val="16"/>
                <w:szCs w:val="16"/>
              </w:rPr>
            </w:pPr>
            <w:r w:rsidRPr="007D32B1">
              <w:rPr>
                <w:sz w:val="16"/>
                <w:szCs w:val="16"/>
              </w:rPr>
              <w:t>2022-02</w:t>
            </w:r>
          </w:p>
        </w:tc>
        <w:tc>
          <w:tcPr>
            <w:tcW w:w="1132" w:type="dxa"/>
            <w:shd w:val="solid" w:color="FFFFFF" w:fill="auto"/>
          </w:tcPr>
          <w:p w14:paraId="62A8CF82" w14:textId="77777777" w:rsidR="00EF6D48" w:rsidRPr="007D32B1" w:rsidRDefault="00EF6D48" w:rsidP="00C11620">
            <w:pPr>
              <w:pStyle w:val="TAC"/>
              <w:rPr>
                <w:sz w:val="16"/>
                <w:szCs w:val="16"/>
              </w:rPr>
            </w:pPr>
            <w:r w:rsidRPr="007D32B1">
              <w:rPr>
                <w:sz w:val="16"/>
                <w:szCs w:val="16"/>
              </w:rPr>
              <w:t>SA2#149E</w:t>
            </w:r>
          </w:p>
        </w:tc>
        <w:tc>
          <w:tcPr>
            <w:tcW w:w="997" w:type="dxa"/>
            <w:shd w:val="solid" w:color="FFFFFF" w:fill="auto"/>
          </w:tcPr>
          <w:p w14:paraId="012DA6F1" w14:textId="77777777" w:rsidR="00EF6D48" w:rsidRPr="007D32B1" w:rsidRDefault="00EF6D48" w:rsidP="00C11620">
            <w:pPr>
              <w:pStyle w:val="TAC"/>
              <w:rPr>
                <w:sz w:val="16"/>
                <w:szCs w:val="16"/>
              </w:rPr>
            </w:pPr>
            <w:r w:rsidRPr="007D32B1">
              <w:rPr>
                <w:sz w:val="16"/>
                <w:szCs w:val="16"/>
              </w:rPr>
              <w:t>-</w:t>
            </w:r>
          </w:p>
        </w:tc>
        <w:tc>
          <w:tcPr>
            <w:tcW w:w="567" w:type="dxa"/>
            <w:shd w:val="solid" w:color="FFFFFF" w:fill="auto"/>
          </w:tcPr>
          <w:p w14:paraId="4F6A1091" w14:textId="77777777" w:rsidR="00EF6D48" w:rsidRPr="007D32B1" w:rsidRDefault="00EF6D48" w:rsidP="00C11620">
            <w:pPr>
              <w:pStyle w:val="TAL"/>
              <w:rPr>
                <w:sz w:val="16"/>
                <w:szCs w:val="16"/>
              </w:rPr>
            </w:pPr>
            <w:r w:rsidRPr="007D32B1">
              <w:rPr>
                <w:sz w:val="16"/>
                <w:szCs w:val="16"/>
              </w:rPr>
              <w:t>-</w:t>
            </w:r>
          </w:p>
        </w:tc>
        <w:tc>
          <w:tcPr>
            <w:tcW w:w="425" w:type="dxa"/>
            <w:shd w:val="solid" w:color="FFFFFF" w:fill="auto"/>
          </w:tcPr>
          <w:p w14:paraId="330A5A2D" w14:textId="77777777" w:rsidR="00EF6D48" w:rsidRPr="007D32B1" w:rsidRDefault="00EF6D48" w:rsidP="00C11620">
            <w:pPr>
              <w:pStyle w:val="TAR"/>
              <w:rPr>
                <w:sz w:val="16"/>
                <w:szCs w:val="16"/>
              </w:rPr>
            </w:pPr>
            <w:r w:rsidRPr="007D32B1">
              <w:rPr>
                <w:sz w:val="16"/>
                <w:szCs w:val="16"/>
              </w:rPr>
              <w:t>-</w:t>
            </w:r>
          </w:p>
        </w:tc>
        <w:tc>
          <w:tcPr>
            <w:tcW w:w="426" w:type="dxa"/>
            <w:shd w:val="solid" w:color="FFFFFF" w:fill="auto"/>
          </w:tcPr>
          <w:p w14:paraId="2F324AF0" w14:textId="77777777" w:rsidR="00EF6D48" w:rsidRPr="007D32B1" w:rsidRDefault="00EF6D48" w:rsidP="00C11620">
            <w:pPr>
              <w:pStyle w:val="TAC"/>
              <w:rPr>
                <w:sz w:val="16"/>
                <w:szCs w:val="16"/>
              </w:rPr>
            </w:pPr>
            <w:r w:rsidRPr="007D32B1">
              <w:rPr>
                <w:sz w:val="16"/>
                <w:szCs w:val="16"/>
              </w:rPr>
              <w:t>-</w:t>
            </w:r>
          </w:p>
        </w:tc>
        <w:tc>
          <w:tcPr>
            <w:tcW w:w="4584" w:type="dxa"/>
            <w:shd w:val="solid" w:color="FFFFFF" w:fill="auto"/>
          </w:tcPr>
          <w:p w14:paraId="3771A3D1" w14:textId="77777777" w:rsidR="00EF6D48" w:rsidRPr="007D32B1" w:rsidRDefault="00EF6D48" w:rsidP="00C11620">
            <w:pPr>
              <w:pStyle w:val="TAL"/>
              <w:rPr>
                <w:sz w:val="16"/>
                <w:szCs w:val="16"/>
              </w:rPr>
            </w:pPr>
            <w:r w:rsidRPr="007D32B1">
              <w:rPr>
                <w:sz w:val="16"/>
                <w:szCs w:val="16"/>
              </w:rPr>
              <w:t xml:space="preserve">Inclusions of documents agreed in SA2#149: </w:t>
            </w:r>
            <w:r w:rsidRPr="007D32B1">
              <w:rPr>
                <w:rFonts w:cs="Arial"/>
                <w:sz w:val="16"/>
                <w:szCs w:val="16"/>
              </w:rPr>
              <w:t>S2-2201754, S2-2201755, S2-2201756, S2-2201757, S2-2201754</w:t>
            </w:r>
            <w:r w:rsidRPr="007D32B1">
              <w:rPr>
                <w:sz w:val="16"/>
                <w:szCs w:val="16"/>
              </w:rPr>
              <w:t>8</w:t>
            </w:r>
          </w:p>
        </w:tc>
        <w:tc>
          <w:tcPr>
            <w:tcW w:w="708" w:type="dxa"/>
            <w:shd w:val="solid" w:color="FFFFFF" w:fill="auto"/>
          </w:tcPr>
          <w:p w14:paraId="1DA65F78" w14:textId="77777777" w:rsidR="00EF6D48" w:rsidRPr="007D32B1" w:rsidRDefault="00EF6D48" w:rsidP="00C11620">
            <w:pPr>
              <w:pStyle w:val="TAC"/>
              <w:rPr>
                <w:sz w:val="16"/>
                <w:szCs w:val="16"/>
              </w:rPr>
            </w:pPr>
            <w:r w:rsidRPr="007D32B1">
              <w:rPr>
                <w:sz w:val="16"/>
                <w:szCs w:val="16"/>
              </w:rPr>
              <w:t>0.1.0</w:t>
            </w:r>
          </w:p>
        </w:tc>
      </w:tr>
      <w:tr w:rsidR="00EF6D48" w:rsidRPr="007D32B1" w14:paraId="48333003" w14:textId="77777777" w:rsidTr="00C11620">
        <w:tc>
          <w:tcPr>
            <w:tcW w:w="800" w:type="dxa"/>
            <w:shd w:val="clear" w:color="auto" w:fill="auto"/>
          </w:tcPr>
          <w:p w14:paraId="04849994" w14:textId="77777777" w:rsidR="00EF6D48" w:rsidRPr="007D32B1" w:rsidRDefault="00EF6D48" w:rsidP="00C11620">
            <w:pPr>
              <w:pStyle w:val="TAC"/>
              <w:rPr>
                <w:sz w:val="16"/>
                <w:szCs w:val="16"/>
              </w:rPr>
            </w:pPr>
            <w:r w:rsidRPr="007D32B1">
              <w:rPr>
                <w:sz w:val="16"/>
                <w:szCs w:val="16"/>
              </w:rPr>
              <w:t>2022-05</w:t>
            </w:r>
          </w:p>
        </w:tc>
        <w:tc>
          <w:tcPr>
            <w:tcW w:w="1132" w:type="dxa"/>
            <w:shd w:val="clear" w:color="auto" w:fill="auto"/>
          </w:tcPr>
          <w:p w14:paraId="6E048081" w14:textId="77777777" w:rsidR="00EF6D48" w:rsidRPr="007D32B1" w:rsidRDefault="00EF6D48" w:rsidP="00C11620">
            <w:pPr>
              <w:pStyle w:val="TAC"/>
              <w:rPr>
                <w:sz w:val="16"/>
                <w:szCs w:val="16"/>
              </w:rPr>
            </w:pPr>
            <w:r w:rsidRPr="007D32B1">
              <w:rPr>
                <w:sz w:val="16"/>
                <w:szCs w:val="16"/>
              </w:rPr>
              <w:t>SA2#151E</w:t>
            </w:r>
          </w:p>
        </w:tc>
        <w:tc>
          <w:tcPr>
            <w:tcW w:w="997" w:type="dxa"/>
            <w:shd w:val="clear" w:color="auto" w:fill="auto"/>
          </w:tcPr>
          <w:p w14:paraId="3DC2C87A" w14:textId="77777777" w:rsidR="00EF6D48" w:rsidRPr="007D32B1" w:rsidRDefault="00EF6D48" w:rsidP="00C11620">
            <w:pPr>
              <w:pStyle w:val="TAC"/>
              <w:rPr>
                <w:sz w:val="16"/>
                <w:szCs w:val="16"/>
              </w:rPr>
            </w:pPr>
            <w:r w:rsidRPr="007D32B1">
              <w:rPr>
                <w:sz w:val="16"/>
                <w:szCs w:val="16"/>
              </w:rPr>
              <w:t>-</w:t>
            </w:r>
          </w:p>
        </w:tc>
        <w:tc>
          <w:tcPr>
            <w:tcW w:w="567" w:type="dxa"/>
            <w:shd w:val="clear" w:color="auto" w:fill="auto"/>
          </w:tcPr>
          <w:p w14:paraId="7491D4A5" w14:textId="77777777" w:rsidR="00EF6D48" w:rsidRPr="007D32B1" w:rsidRDefault="00EF6D48" w:rsidP="00C11620">
            <w:pPr>
              <w:pStyle w:val="TAL"/>
              <w:rPr>
                <w:sz w:val="16"/>
                <w:szCs w:val="16"/>
              </w:rPr>
            </w:pPr>
            <w:r w:rsidRPr="007D32B1">
              <w:rPr>
                <w:sz w:val="16"/>
                <w:szCs w:val="16"/>
              </w:rPr>
              <w:t>-</w:t>
            </w:r>
          </w:p>
        </w:tc>
        <w:tc>
          <w:tcPr>
            <w:tcW w:w="425" w:type="dxa"/>
            <w:shd w:val="clear" w:color="auto" w:fill="auto"/>
          </w:tcPr>
          <w:p w14:paraId="1997C677" w14:textId="77777777" w:rsidR="00EF6D48" w:rsidRPr="007D32B1" w:rsidRDefault="00EF6D48" w:rsidP="00C11620">
            <w:pPr>
              <w:pStyle w:val="TAR"/>
              <w:rPr>
                <w:sz w:val="16"/>
                <w:szCs w:val="16"/>
              </w:rPr>
            </w:pPr>
            <w:r w:rsidRPr="007D32B1">
              <w:rPr>
                <w:sz w:val="16"/>
                <w:szCs w:val="16"/>
              </w:rPr>
              <w:t>-</w:t>
            </w:r>
          </w:p>
        </w:tc>
        <w:tc>
          <w:tcPr>
            <w:tcW w:w="426" w:type="dxa"/>
            <w:shd w:val="clear" w:color="auto" w:fill="auto"/>
          </w:tcPr>
          <w:p w14:paraId="6EA574E8" w14:textId="77777777" w:rsidR="00EF6D48" w:rsidRPr="007D32B1" w:rsidRDefault="00EF6D48" w:rsidP="00C11620">
            <w:pPr>
              <w:pStyle w:val="TAC"/>
              <w:rPr>
                <w:sz w:val="16"/>
                <w:szCs w:val="16"/>
              </w:rPr>
            </w:pPr>
            <w:r w:rsidRPr="007D32B1">
              <w:rPr>
                <w:sz w:val="16"/>
                <w:szCs w:val="16"/>
              </w:rPr>
              <w:t>-</w:t>
            </w:r>
          </w:p>
        </w:tc>
        <w:tc>
          <w:tcPr>
            <w:tcW w:w="4584" w:type="dxa"/>
            <w:shd w:val="clear" w:color="auto" w:fill="auto"/>
          </w:tcPr>
          <w:p w14:paraId="5C82D287" w14:textId="77777777" w:rsidR="00EF6D48" w:rsidRPr="007D32B1" w:rsidRDefault="00EF6D48" w:rsidP="00C11620">
            <w:pPr>
              <w:pStyle w:val="TAL"/>
              <w:rPr>
                <w:sz w:val="16"/>
                <w:szCs w:val="16"/>
              </w:rPr>
            </w:pPr>
            <w:r w:rsidRPr="007D32B1">
              <w:rPr>
                <w:sz w:val="16"/>
                <w:szCs w:val="16"/>
              </w:rPr>
              <w:t>Inclusions of documents agreed in SA2#151: S2-2204762, S2-2204763, S2-2204764, S2-2204765, S2-2204766, S2-2204767, S2-2204768, S2-2204769</w:t>
            </w:r>
          </w:p>
        </w:tc>
        <w:tc>
          <w:tcPr>
            <w:tcW w:w="708" w:type="dxa"/>
            <w:shd w:val="clear" w:color="auto" w:fill="auto"/>
          </w:tcPr>
          <w:p w14:paraId="21D374C3" w14:textId="77777777" w:rsidR="00EF6D48" w:rsidRPr="007D32B1" w:rsidRDefault="00EF6D48" w:rsidP="00C11620">
            <w:pPr>
              <w:pStyle w:val="TAC"/>
              <w:rPr>
                <w:sz w:val="16"/>
                <w:szCs w:val="16"/>
              </w:rPr>
            </w:pPr>
            <w:r w:rsidRPr="007D32B1">
              <w:rPr>
                <w:sz w:val="16"/>
                <w:szCs w:val="16"/>
              </w:rPr>
              <w:t>0.2.0</w:t>
            </w:r>
          </w:p>
        </w:tc>
      </w:tr>
      <w:tr w:rsidR="00EF6D48" w:rsidRPr="007D32B1" w14:paraId="7A274152" w14:textId="77777777" w:rsidTr="00C11620">
        <w:tc>
          <w:tcPr>
            <w:tcW w:w="800" w:type="dxa"/>
            <w:shd w:val="clear" w:color="auto" w:fill="auto"/>
          </w:tcPr>
          <w:p w14:paraId="6EC5AE64" w14:textId="77777777" w:rsidR="00EF6D48" w:rsidRPr="007D32B1" w:rsidRDefault="00EF6D48" w:rsidP="00C11620">
            <w:pPr>
              <w:pStyle w:val="TAC"/>
              <w:rPr>
                <w:color w:val="0000FF"/>
                <w:sz w:val="16"/>
                <w:szCs w:val="16"/>
              </w:rPr>
            </w:pPr>
            <w:r w:rsidRPr="007D32B1">
              <w:rPr>
                <w:color w:val="0000FF"/>
                <w:sz w:val="16"/>
                <w:szCs w:val="16"/>
              </w:rPr>
              <w:t>2022-05</w:t>
            </w:r>
          </w:p>
        </w:tc>
        <w:tc>
          <w:tcPr>
            <w:tcW w:w="1132" w:type="dxa"/>
            <w:shd w:val="clear" w:color="auto" w:fill="auto"/>
          </w:tcPr>
          <w:p w14:paraId="30C02139" w14:textId="77777777" w:rsidR="00EF6D48" w:rsidRPr="007D32B1" w:rsidRDefault="00EF6D48" w:rsidP="00C11620">
            <w:pPr>
              <w:pStyle w:val="TAC"/>
              <w:rPr>
                <w:color w:val="0000FF"/>
                <w:sz w:val="16"/>
                <w:szCs w:val="16"/>
              </w:rPr>
            </w:pPr>
            <w:r w:rsidRPr="007D32B1">
              <w:rPr>
                <w:color w:val="0000FF"/>
                <w:sz w:val="16"/>
                <w:szCs w:val="16"/>
              </w:rPr>
              <w:t>SP#96</w:t>
            </w:r>
          </w:p>
        </w:tc>
        <w:tc>
          <w:tcPr>
            <w:tcW w:w="997" w:type="dxa"/>
            <w:shd w:val="clear" w:color="auto" w:fill="auto"/>
          </w:tcPr>
          <w:p w14:paraId="55C75AF4" w14:textId="77777777" w:rsidR="00EF6D48" w:rsidRPr="007D32B1" w:rsidRDefault="00EF6D48" w:rsidP="00C11620">
            <w:pPr>
              <w:pStyle w:val="TAC"/>
              <w:rPr>
                <w:color w:val="0000FF"/>
                <w:sz w:val="16"/>
                <w:szCs w:val="16"/>
              </w:rPr>
            </w:pPr>
            <w:r w:rsidRPr="007D32B1">
              <w:rPr>
                <w:color w:val="0000FF"/>
                <w:sz w:val="16"/>
                <w:szCs w:val="16"/>
              </w:rPr>
              <w:t>-</w:t>
            </w:r>
          </w:p>
        </w:tc>
        <w:tc>
          <w:tcPr>
            <w:tcW w:w="567" w:type="dxa"/>
            <w:shd w:val="clear" w:color="auto" w:fill="auto"/>
          </w:tcPr>
          <w:p w14:paraId="5BF914E9" w14:textId="77777777" w:rsidR="00EF6D48" w:rsidRPr="007D32B1" w:rsidRDefault="00EF6D48" w:rsidP="00C11620">
            <w:pPr>
              <w:pStyle w:val="TAL"/>
              <w:rPr>
                <w:color w:val="0000FF"/>
                <w:sz w:val="16"/>
                <w:szCs w:val="16"/>
              </w:rPr>
            </w:pPr>
            <w:r w:rsidRPr="007D32B1">
              <w:rPr>
                <w:color w:val="0000FF"/>
                <w:sz w:val="16"/>
                <w:szCs w:val="16"/>
              </w:rPr>
              <w:t>-</w:t>
            </w:r>
          </w:p>
        </w:tc>
        <w:tc>
          <w:tcPr>
            <w:tcW w:w="425" w:type="dxa"/>
            <w:shd w:val="clear" w:color="auto" w:fill="auto"/>
          </w:tcPr>
          <w:p w14:paraId="7DA4196A" w14:textId="77777777" w:rsidR="00EF6D48" w:rsidRPr="007D32B1" w:rsidRDefault="00EF6D48" w:rsidP="00C11620">
            <w:pPr>
              <w:pStyle w:val="TAR"/>
              <w:rPr>
                <w:color w:val="0000FF"/>
                <w:sz w:val="16"/>
                <w:szCs w:val="16"/>
              </w:rPr>
            </w:pPr>
            <w:r w:rsidRPr="007D32B1">
              <w:rPr>
                <w:color w:val="0000FF"/>
                <w:sz w:val="16"/>
                <w:szCs w:val="16"/>
              </w:rPr>
              <w:t>-</w:t>
            </w:r>
          </w:p>
        </w:tc>
        <w:tc>
          <w:tcPr>
            <w:tcW w:w="426" w:type="dxa"/>
            <w:shd w:val="clear" w:color="auto" w:fill="auto"/>
          </w:tcPr>
          <w:p w14:paraId="1B6FF17E" w14:textId="77777777" w:rsidR="00EF6D48" w:rsidRPr="007D32B1" w:rsidRDefault="00EF6D48" w:rsidP="00C11620">
            <w:pPr>
              <w:pStyle w:val="TAC"/>
              <w:rPr>
                <w:color w:val="0000FF"/>
                <w:sz w:val="16"/>
                <w:szCs w:val="16"/>
              </w:rPr>
            </w:pPr>
            <w:r w:rsidRPr="007D32B1">
              <w:rPr>
                <w:color w:val="0000FF"/>
                <w:sz w:val="16"/>
                <w:szCs w:val="16"/>
              </w:rPr>
              <w:t>-</w:t>
            </w:r>
          </w:p>
        </w:tc>
        <w:tc>
          <w:tcPr>
            <w:tcW w:w="4584" w:type="dxa"/>
            <w:shd w:val="clear" w:color="auto" w:fill="auto"/>
          </w:tcPr>
          <w:p w14:paraId="30903D86" w14:textId="77777777" w:rsidR="00EF6D48" w:rsidRPr="007D32B1" w:rsidRDefault="00EF6D48" w:rsidP="00C11620">
            <w:pPr>
              <w:pStyle w:val="TAL"/>
              <w:rPr>
                <w:color w:val="0000FF"/>
                <w:sz w:val="16"/>
                <w:szCs w:val="16"/>
              </w:rPr>
            </w:pPr>
            <w:r w:rsidRPr="007D32B1">
              <w:rPr>
                <w:color w:val="0000FF"/>
                <w:sz w:val="16"/>
                <w:szCs w:val="16"/>
              </w:rPr>
              <w:t>Update for presentation to TSG SA#96 for Information</w:t>
            </w:r>
          </w:p>
        </w:tc>
        <w:tc>
          <w:tcPr>
            <w:tcW w:w="708" w:type="dxa"/>
            <w:shd w:val="clear" w:color="auto" w:fill="auto"/>
          </w:tcPr>
          <w:p w14:paraId="289513D9" w14:textId="77777777" w:rsidR="00EF6D48" w:rsidRPr="007D32B1" w:rsidRDefault="00EF6D48" w:rsidP="00C11620">
            <w:pPr>
              <w:pStyle w:val="TAC"/>
              <w:rPr>
                <w:color w:val="0000FF"/>
                <w:sz w:val="16"/>
                <w:szCs w:val="16"/>
              </w:rPr>
            </w:pPr>
            <w:r w:rsidRPr="007D32B1">
              <w:rPr>
                <w:color w:val="0000FF"/>
                <w:sz w:val="16"/>
                <w:szCs w:val="16"/>
              </w:rPr>
              <w:t>1.0.0</w:t>
            </w:r>
          </w:p>
        </w:tc>
      </w:tr>
      <w:tr w:rsidR="00EF6D48" w:rsidRPr="007D32B1" w14:paraId="10412617" w14:textId="77777777" w:rsidTr="00C11620">
        <w:tc>
          <w:tcPr>
            <w:tcW w:w="800" w:type="dxa"/>
            <w:shd w:val="clear" w:color="auto" w:fill="auto"/>
          </w:tcPr>
          <w:p w14:paraId="4F01F0A8" w14:textId="77777777" w:rsidR="00EF6D48" w:rsidRPr="007D32B1" w:rsidRDefault="00EF6D48" w:rsidP="00C11620">
            <w:pPr>
              <w:pStyle w:val="TAC"/>
              <w:rPr>
                <w:sz w:val="16"/>
                <w:szCs w:val="16"/>
              </w:rPr>
            </w:pPr>
            <w:r w:rsidRPr="007D32B1">
              <w:rPr>
                <w:sz w:val="16"/>
                <w:szCs w:val="16"/>
              </w:rPr>
              <w:t>2022-08</w:t>
            </w:r>
          </w:p>
        </w:tc>
        <w:tc>
          <w:tcPr>
            <w:tcW w:w="1132" w:type="dxa"/>
            <w:shd w:val="clear" w:color="auto" w:fill="auto"/>
          </w:tcPr>
          <w:p w14:paraId="187A3F44" w14:textId="77777777" w:rsidR="00EF6D48" w:rsidRPr="007D32B1" w:rsidRDefault="00EF6D48" w:rsidP="00C11620">
            <w:pPr>
              <w:pStyle w:val="TAC"/>
              <w:rPr>
                <w:sz w:val="16"/>
                <w:szCs w:val="16"/>
              </w:rPr>
            </w:pPr>
            <w:r w:rsidRPr="007D32B1">
              <w:rPr>
                <w:sz w:val="16"/>
                <w:szCs w:val="16"/>
              </w:rPr>
              <w:t>SA2#152E</w:t>
            </w:r>
          </w:p>
        </w:tc>
        <w:tc>
          <w:tcPr>
            <w:tcW w:w="997" w:type="dxa"/>
            <w:shd w:val="clear" w:color="auto" w:fill="auto"/>
          </w:tcPr>
          <w:p w14:paraId="24D9CC33" w14:textId="77777777" w:rsidR="00EF6D48" w:rsidRPr="007D32B1" w:rsidRDefault="00EF6D48" w:rsidP="00C11620">
            <w:pPr>
              <w:pStyle w:val="TAC"/>
              <w:rPr>
                <w:sz w:val="16"/>
                <w:szCs w:val="16"/>
              </w:rPr>
            </w:pPr>
            <w:r w:rsidRPr="007D32B1">
              <w:rPr>
                <w:sz w:val="16"/>
                <w:szCs w:val="16"/>
              </w:rPr>
              <w:t>-</w:t>
            </w:r>
          </w:p>
        </w:tc>
        <w:tc>
          <w:tcPr>
            <w:tcW w:w="567" w:type="dxa"/>
            <w:shd w:val="clear" w:color="auto" w:fill="auto"/>
          </w:tcPr>
          <w:p w14:paraId="527B98B8" w14:textId="77777777" w:rsidR="00EF6D48" w:rsidRPr="007D32B1" w:rsidRDefault="00EF6D48" w:rsidP="00C11620">
            <w:pPr>
              <w:pStyle w:val="TAL"/>
              <w:rPr>
                <w:sz w:val="16"/>
                <w:szCs w:val="16"/>
              </w:rPr>
            </w:pPr>
            <w:r w:rsidRPr="007D32B1">
              <w:rPr>
                <w:sz w:val="16"/>
                <w:szCs w:val="16"/>
              </w:rPr>
              <w:t>-</w:t>
            </w:r>
          </w:p>
        </w:tc>
        <w:tc>
          <w:tcPr>
            <w:tcW w:w="425" w:type="dxa"/>
            <w:shd w:val="clear" w:color="auto" w:fill="auto"/>
          </w:tcPr>
          <w:p w14:paraId="6A9E9CAA" w14:textId="77777777" w:rsidR="00EF6D48" w:rsidRPr="007D32B1" w:rsidRDefault="00EF6D48" w:rsidP="00C11620">
            <w:pPr>
              <w:pStyle w:val="TAR"/>
              <w:rPr>
                <w:sz w:val="16"/>
                <w:szCs w:val="16"/>
              </w:rPr>
            </w:pPr>
            <w:r w:rsidRPr="007D32B1">
              <w:rPr>
                <w:sz w:val="16"/>
                <w:szCs w:val="16"/>
              </w:rPr>
              <w:t>-</w:t>
            </w:r>
          </w:p>
        </w:tc>
        <w:tc>
          <w:tcPr>
            <w:tcW w:w="426" w:type="dxa"/>
            <w:shd w:val="clear" w:color="auto" w:fill="auto"/>
          </w:tcPr>
          <w:p w14:paraId="61ED0D15" w14:textId="77777777" w:rsidR="00EF6D48" w:rsidRPr="007D32B1" w:rsidRDefault="00EF6D48" w:rsidP="00C11620">
            <w:pPr>
              <w:pStyle w:val="TAC"/>
              <w:rPr>
                <w:sz w:val="16"/>
                <w:szCs w:val="16"/>
              </w:rPr>
            </w:pPr>
            <w:r w:rsidRPr="007D32B1">
              <w:rPr>
                <w:sz w:val="16"/>
                <w:szCs w:val="16"/>
              </w:rPr>
              <w:t>-</w:t>
            </w:r>
          </w:p>
        </w:tc>
        <w:tc>
          <w:tcPr>
            <w:tcW w:w="4584" w:type="dxa"/>
            <w:shd w:val="clear" w:color="auto" w:fill="auto"/>
          </w:tcPr>
          <w:p w14:paraId="5E1BCAF9" w14:textId="77777777" w:rsidR="00EF6D48" w:rsidRPr="007D32B1" w:rsidRDefault="00EF6D48" w:rsidP="00C11620">
            <w:pPr>
              <w:pStyle w:val="TAL"/>
              <w:rPr>
                <w:sz w:val="16"/>
                <w:szCs w:val="16"/>
              </w:rPr>
            </w:pPr>
            <w:r w:rsidRPr="007D32B1">
              <w:rPr>
                <w:sz w:val="16"/>
                <w:szCs w:val="16"/>
              </w:rPr>
              <w:t>Inclusions of documents agreed in SA2#152: S2-2207430, S2-2207431, S2-2205722, S2-2205883, S2-2207433, S2-2207434</w:t>
            </w:r>
          </w:p>
        </w:tc>
        <w:tc>
          <w:tcPr>
            <w:tcW w:w="708" w:type="dxa"/>
            <w:shd w:val="clear" w:color="auto" w:fill="auto"/>
          </w:tcPr>
          <w:p w14:paraId="6B46A552" w14:textId="77777777" w:rsidR="00EF6D48" w:rsidRPr="007D32B1" w:rsidRDefault="00EF6D48" w:rsidP="00C11620">
            <w:pPr>
              <w:pStyle w:val="TAC"/>
              <w:rPr>
                <w:sz w:val="16"/>
                <w:szCs w:val="16"/>
              </w:rPr>
            </w:pPr>
            <w:r w:rsidRPr="007D32B1">
              <w:rPr>
                <w:sz w:val="16"/>
                <w:szCs w:val="16"/>
              </w:rPr>
              <w:t>1.1.0</w:t>
            </w:r>
          </w:p>
        </w:tc>
      </w:tr>
      <w:tr w:rsidR="00EF6D48" w:rsidRPr="007D32B1" w14:paraId="1C05013B" w14:textId="77777777" w:rsidTr="00C11620">
        <w:tc>
          <w:tcPr>
            <w:tcW w:w="800" w:type="dxa"/>
            <w:shd w:val="clear" w:color="auto" w:fill="auto"/>
          </w:tcPr>
          <w:p w14:paraId="2E5EF807" w14:textId="77777777" w:rsidR="00EF6D48" w:rsidRPr="007D32B1" w:rsidRDefault="00EF6D48" w:rsidP="00C11620">
            <w:pPr>
              <w:pStyle w:val="TAC"/>
              <w:rPr>
                <w:sz w:val="16"/>
                <w:szCs w:val="16"/>
              </w:rPr>
            </w:pPr>
            <w:r w:rsidRPr="007D32B1">
              <w:rPr>
                <w:sz w:val="16"/>
                <w:szCs w:val="16"/>
              </w:rPr>
              <w:t>2023-01</w:t>
            </w:r>
          </w:p>
        </w:tc>
        <w:tc>
          <w:tcPr>
            <w:tcW w:w="1132" w:type="dxa"/>
            <w:shd w:val="clear" w:color="auto" w:fill="auto"/>
          </w:tcPr>
          <w:p w14:paraId="0C5DFCD0" w14:textId="77777777" w:rsidR="00EF6D48" w:rsidRPr="007D32B1" w:rsidRDefault="00EF6D48" w:rsidP="00C11620">
            <w:pPr>
              <w:pStyle w:val="TAC"/>
              <w:rPr>
                <w:sz w:val="16"/>
                <w:szCs w:val="16"/>
              </w:rPr>
            </w:pPr>
            <w:r w:rsidRPr="007D32B1">
              <w:rPr>
                <w:sz w:val="16"/>
                <w:szCs w:val="16"/>
              </w:rPr>
              <w:t>SA2#154AHE</w:t>
            </w:r>
          </w:p>
        </w:tc>
        <w:tc>
          <w:tcPr>
            <w:tcW w:w="997" w:type="dxa"/>
            <w:shd w:val="clear" w:color="auto" w:fill="auto"/>
          </w:tcPr>
          <w:p w14:paraId="0CB869FE" w14:textId="77777777" w:rsidR="00EF6D48" w:rsidRPr="007D32B1" w:rsidRDefault="00EF6D48" w:rsidP="00C11620">
            <w:pPr>
              <w:pStyle w:val="TAC"/>
              <w:rPr>
                <w:sz w:val="16"/>
                <w:szCs w:val="16"/>
              </w:rPr>
            </w:pPr>
            <w:r w:rsidRPr="007D32B1">
              <w:rPr>
                <w:sz w:val="16"/>
                <w:szCs w:val="16"/>
              </w:rPr>
              <w:t>-</w:t>
            </w:r>
          </w:p>
        </w:tc>
        <w:tc>
          <w:tcPr>
            <w:tcW w:w="567" w:type="dxa"/>
            <w:shd w:val="clear" w:color="auto" w:fill="auto"/>
          </w:tcPr>
          <w:p w14:paraId="19C6F21E" w14:textId="77777777" w:rsidR="00EF6D48" w:rsidRPr="007D32B1" w:rsidRDefault="00EF6D48" w:rsidP="00C11620">
            <w:pPr>
              <w:pStyle w:val="TAL"/>
              <w:rPr>
                <w:sz w:val="16"/>
                <w:szCs w:val="16"/>
              </w:rPr>
            </w:pPr>
            <w:r w:rsidRPr="007D32B1">
              <w:rPr>
                <w:sz w:val="16"/>
                <w:szCs w:val="16"/>
              </w:rPr>
              <w:t>-</w:t>
            </w:r>
          </w:p>
        </w:tc>
        <w:tc>
          <w:tcPr>
            <w:tcW w:w="425" w:type="dxa"/>
            <w:shd w:val="clear" w:color="auto" w:fill="auto"/>
          </w:tcPr>
          <w:p w14:paraId="00432F43" w14:textId="77777777" w:rsidR="00EF6D48" w:rsidRPr="007D32B1" w:rsidRDefault="00EF6D48" w:rsidP="00C11620">
            <w:pPr>
              <w:pStyle w:val="TAR"/>
              <w:rPr>
                <w:sz w:val="16"/>
                <w:szCs w:val="16"/>
              </w:rPr>
            </w:pPr>
            <w:r w:rsidRPr="007D32B1">
              <w:rPr>
                <w:sz w:val="16"/>
                <w:szCs w:val="16"/>
              </w:rPr>
              <w:t>-</w:t>
            </w:r>
          </w:p>
        </w:tc>
        <w:tc>
          <w:tcPr>
            <w:tcW w:w="426" w:type="dxa"/>
            <w:shd w:val="clear" w:color="auto" w:fill="auto"/>
          </w:tcPr>
          <w:p w14:paraId="2C78BFF5" w14:textId="77777777" w:rsidR="00EF6D48" w:rsidRPr="007D32B1" w:rsidRDefault="00EF6D48" w:rsidP="00C11620">
            <w:pPr>
              <w:pStyle w:val="TAC"/>
              <w:rPr>
                <w:sz w:val="16"/>
                <w:szCs w:val="16"/>
              </w:rPr>
            </w:pPr>
            <w:r w:rsidRPr="007D32B1">
              <w:rPr>
                <w:sz w:val="16"/>
                <w:szCs w:val="16"/>
              </w:rPr>
              <w:t>-</w:t>
            </w:r>
          </w:p>
        </w:tc>
        <w:tc>
          <w:tcPr>
            <w:tcW w:w="4584" w:type="dxa"/>
            <w:shd w:val="clear" w:color="auto" w:fill="auto"/>
          </w:tcPr>
          <w:p w14:paraId="2F68F0B3" w14:textId="77777777" w:rsidR="00EF6D48" w:rsidRPr="007D32B1" w:rsidRDefault="00EF6D48" w:rsidP="00C11620">
            <w:pPr>
              <w:pStyle w:val="TAL"/>
              <w:rPr>
                <w:sz w:val="16"/>
                <w:szCs w:val="16"/>
              </w:rPr>
            </w:pPr>
            <w:r w:rsidRPr="007D32B1">
              <w:rPr>
                <w:sz w:val="16"/>
                <w:szCs w:val="16"/>
              </w:rPr>
              <w:t>Inclusions of documents agreed in SA2#154AHE: S2-2201627.</w:t>
            </w:r>
          </w:p>
        </w:tc>
        <w:tc>
          <w:tcPr>
            <w:tcW w:w="708" w:type="dxa"/>
            <w:shd w:val="clear" w:color="auto" w:fill="auto"/>
          </w:tcPr>
          <w:p w14:paraId="67E6CAF5" w14:textId="77777777" w:rsidR="00EF6D48" w:rsidRPr="007D32B1" w:rsidRDefault="00EF6D48" w:rsidP="00C11620">
            <w:pPr>
              <w:pStyle w:val="TAC"/>
              <w:rPr>
                <w:sz w:val="16"/>
                <w:szCs w:val="16"/>
              </w:rPr>
            </w:pPr>
            <w:r w:rsidRPr="007D32B1">
              <w:rPr>
                <w:sz w:val="16"/>
                <w:szCs w:val="16"/>
              </w:rPr>
              <w:t>1.2.0</w:t>
            </w:r>
          </w:p>
        </w:tc>
      </w:tr>
      <w:tr w:rsidR="00EF6D48" w:rsidRPr="007D32B1" w14:paraId="56C2C2B9" w14:textId="77777777" w:rsidTr="00C11620">
        <w:tc>
          <w:tcPr>
            <w:tcW w:w="800" w:type="dxa"/>
            <w:shd w:val="clear" w:color="auto" w:fill="auto"/>
          </w:tcPr>
          <w:p w14:paraId="070D0150" w14:textId="77777777" w:rsidR="00EF6D48" w:rsidRPr="007D32B1" w:rsidRDefault="00EF6D48" w:rsidP="00C11620">
            <w:pPr>
              <w:pStyle w:val="TAC"/>
              <w:rPr>
                <w:color w:val="0000FF"/>
                <w:sz w:val="16"/>
                <w:szCs w:val="16"/>
              </w:rPr>
            </w:pPr>
            <w:r w:rsidRPr="007D32B1">
              <w:rPr>
                <w:color w:val="0000FF"/>
                <w:sz w:val="16"/>
                <w:szCs w:val="16"/>
              </w:rPr>
              <w:t>202</w:t>
            </w:r>
            <w:r>
              <w:rPr>
                <w:color w:val="0000FF"/>
                <w:sz w:val="16"/>
                <w:szCs w:val="16"/>
              </w:rPr>
              <w:t>3</w:t>
            </w:r>
            <w:r w:rsidRPr="007D32B1">
              <w:rPr>
                <w:color w:val="0000FF"/>
                <w:sz w:val="16"/>
                <w:szCs w:val="16"/>
              </w:rPr>
              <w:t>-0</w:t>
            </w:r>
            <w:r>
              <w:rPr>
                <w:color w:val="0000FF"/>
                <w:sz w:val="16"/>
                <w:szCs w:val="16"/>
              </w:rPr>
              <w:t>3</w:t>
            </w:r>
          </w:p>
        </w:tc>
        <w:tc>
          <w:tcPr>
            <w:tcW w:w="1132" w:type="dxa"/>
            <w:shd w:val="clear" w:color="auto" w:fill="auto"/>
          </w:tcPr>
          <w:p w14:paraId="18F81B7A" w14:textId="77777777" w:rsidR="00EF6D48" w:rsidRPr="007D32B1" w:rsidRDefault="00EF6D48" w:rsidP="00C11620">
            <w:pPr>
              <w:pStyle w:val="TAC"/>
              <w:rPr>
                <w:color w:val="0000FF"/>
                <w:sz w:val="16"/>
                <w:szCs w:val="16"/>
              </w:rPr>
            </w:pPr>
            <w:r w:rsidRPr="007D32B1">
              <w:rPr>
                <w:color w:val="0000FF"/>
                <w:sz w:val="16"/>
                <w:szCs w:val="16"/>
              </w:rPr>
              <w:t>SP#9</w:t>
            </w:r>
            <w:r>
              <w:rPr>
                <w:color w:val="0000FF"/>
                <w:sz w:val="16"/>
                <w:szCs w:val="16"/>
              </w:rPr>
              <w:t>9</w:t>
            </w:r>
          </w:p>
        </w:tc>
        <w:tc>
          <w:tcPr>
            <w:tcW w:w="997" w:type="dxa"/>
            <w:shd w:val="clear" w:color="auto" w:fill="auto"/>
          </w:tcPr>
          <w:p w14:paraId="0142E0C1" w14:textId="77777777" w:rsidR="00EF6D48" w:rsidRPr="007D32B1" w:rsidRDefault="00EF6D48" w:rsidP="00C11620">
            <w:pPr>
              <w:pStyle w:val="TAC"/>
              <w:rPr>
                <w:color w:val="0000FF"/>
                <w:sz w:val="16"/>
                <w:szCs w:val="16"/>
              </w:rPr>
            </w:pPr>
            <w:r w:rsidRPr="007D32B1">
              <w:rPr>
                <w:color w:val="0000FF"/>
                <w:sz w:val="16"/>
                <w:szCs w:val="16"/>
              </w:rPr>
              <w:t>-</w:t>
            </w:r>
          </w:p>
        </w:tc>
        <w:tc>
          <w:tcPr>
            <w:tcW w:w="567" w:type="dxa"/>
            <w:shd w:val="clear" w:color="auto" w:fill="auto"/>
          </w:tcPr>
          <w:p w14:paraId="7DB4FFE3" w14:textId="77777777" w:rsidR="00EF6D48" w:rsidRPr="007D32B1" w:rsidRDefault="00EF6D48" w:rsidP="00C11620">
            <w:pPr>
              <w:pStyle w:val="TAL"/>
              <w:rPr>
                <w:color w:val="0000FF"/>
                <w:sz w:val="16"/>
                <w:szCs w:val="16"/>
              </w:rPr>
            </w:pPr>
            <w:r w:rsidRPr="007D32B1">
              <w:rPr>
                <w:color w:val="0000FF"/>
                <w:sz w:val="16"/>
                <w:szCs w:val="16"/>
              </w:rPr>
              <w:t>-</w:t>
            </w:r>
          </w:p>
        </w:tc>
        <w:tc>
          <w:tcPr>
            <w:tcW w:w="425" w:type="dxa"/>
            <w:shd w:val="clear" w:color="auto" w:fill="auto"/>
          </w:tcPr>
          <w:p w14:paraId="23C99503" w14:textId="77777777" w:rsidR="00EF6D48" w:rsidRPr="007D32B1" w:rsidRDefault="00EF6D48" w:rsidP="00C11620">
            <w:pPr>
              <w:pStyle w:val="TAR"/>
              <w:rPr>
                <w:color w:val="0000FF"/>
                <w:sz w:val="16"/>
                <w:szCs w:val="16"/>
              </w:rPr>
            </w:pPr>
            <w:r w:rsidRPr="007D32B1">
              <w:rPr>
                <w:color w:val="0000FF"/>
                <w:sz w:val="16"/>
                <w:szCs w:val="16"/>
              </w:rPr>
              <w:t>-</w:t>
            </w:r>
          </w:p>
        </w:tc>
        <w:tc>
          <w:tcPr>
            <w:tcW w:w="426" w:type="dxa"/>
            <w:shd w:val="clear" w:color="auto" w:fill="auto"/>
          </w:tcPr>
          <w:p w14:paraId="0766688A" w14:textId="77777777" w:rsidR="00EF6D48" w:rsidRPr="007D32B1" w:rsidRDefault="00EF6D48" w:rsidP="00C11620">
            <w:pPr>
              <w:pStyle w:val="TAC"/>
              <w:rPr>
                <w:color w:val="0000FF"/>
                <w:sz w:val="16"/>
                <w:szCs w:val="16"/>
              </w:rPr>
            </w:pPr>
            <w:r w:rsidRPr="007D32B1">
              <w:rPr>
                <w:color w:val="0000FF"/>
                <w:sz w:val="16"/>
                <w:szCs w:val="16"/>
              </w:rPr>
              <w:t>-</w:t>
            </w:r>
          </w:p>
        </w:tc>
        <w:tc>
          <w:tcPr>
            <w:tcW w:w="4584" w:type="dxa"/>
            <w:shd w:val="clear" w:color="auto" w:fill="auto"/>
          </w:tcPr>
          <w:p w14:paraId="7EC51E71" w14:textId="77777777" w:rsidR="00EF6D48" w:rsidRPr="007D32B1" w:rsidRDefault="00EF6D48" w:rsidP="00C11620">
            <w:pPr>
              <w:pStyle w:val="TAL"/>
              <w:rPr>
                <w:color w:val="0000FF"/>
                <w:sz w:val="16"/>
                <w:szCs w:val="16"/>
              </w:rPr>
            </w:pPr>
            <w:r w:rsidRPr="007D32B1">
              <w:rPr>
                <w:color w:val="0000FF"/>
                <w:sz w:val="16"/>
                <w:szCs w:val="16"/>
              </w:rPr>
              <w:t xml:space="preserve">Update for presentation to TSG SA#96 for </w:t>
            </w:r>
            <w:r>
              <w:rPr>
                <w:color w:val="0000FF"/>
                <w:sz w:val="16"/>
                <w:szCs w:val="16"/>
              </w:rPr>
              <w:t>approval</w:t>
            </w:r>
          </w:p>
        </w:tc>
        <w:tc>
          <w:tcPr>
            <w:tcW w:w="708" w:type="dxa"/>
            <w:shd w:val="clear" w:color="auto" w:fill="auto"/>
          </w:tcPr>
          <w:p w14:paraId="6B2DCA9C" w14:textId="77777777" w:rsidR="00EF6D48" w:rsidRPr="007D32B1" w:rsidRDefault="00EF6D48" w:rsidP="00C11620">
            <w:pPr>
              <w:pStyle w:val="TAC"/>
              <w:rPr>
                <w:color w:val="0000FF"/>
                <w:sz w:val="16"/>
                <w:szCs w:val="16"/>
              </w:rPr>
            </w:pPr>
            <w:r>
              <w:rPr>
                <w:color w:val="0000FF"/>
                <w:sz w:val="16"/>
                <w:szCs w:val="16"/>
              </w:rPr>
              <w:t>2.0.0</w:t>
            </w:r>
          </w:p>
        </w:tc>
      </w:tr>
      <w:tr w:rsidR="00EF6D48" w:rsidRPr="007D32B1" w14:paraId="68EF54DA" w14:textId="77777777" w:rsidTr="00C11620">
        <w:tc>
          <w:tcPr>
            <w:tcW w:w="800" w:type="dxa"/>
            <w:shd w:val="clear" w:color="auto" w:fill="auto"/>
          </w:tcPr>
          <w:p w14:paraId="08B51D62" w14:textId="77777777" w:rsidR="00EF6D48" w:rsidRPr="007D32B1" w:rsidRDefault="00EF6D48" w:rsidP="00C11620">
            <w:pPr>
              <w:pStyle w:val="TAC"/>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1132" w:type="dxa"/>
            <w:shd w:val="clear" w:color="auto" w:fill="auto"/>
          </w:tcPr>
          <w:p w14:paraId="2734FAD7" w14:textId="77777777" w:rsidR="00EF6D48" w:rsidRPr="007D32B1" w:rsidRDefault="00EF6D48" w:rsidP="00C11620">
            <w:pPr>
              <w:pStyle w:val="TAC"/>
              <w:rPr>
                <w:color w:val="0000FF"/>
                <w:sz w:val="16"/>
                <w:szCs w:val="16"/>
              </w:rPr>
            </w:pPr>
            <w:r w:rsidRPr="00B22942">
              <w:rPr>
                <w:color w:val="0000FF"/>
                <w:sz w:val="16"/>
                <w:szCs w:val="16"/>
              </w:rPr>
              <w:t>SP#9</w:t>
            </w:r>
            <w:r>
              <w:rPr>
                <w:color w:val="0000FF"/>
                <w:sz w:val="16"/>
                <w:szCs w:val="16"/>
              </w:rPr>
              <w:t>9</w:t>
            </w:r>
          </w:p>
        </w:tc>
        <w:tc>
          <w:tcPr>
            <w:tcW w:w="997" w:type="dxa"/>
            <w:shd w:val="clear" w:color="auto" w:fill="auto"/>
          </w:tcPr>
          <w:p w14:paraId="3687D376" w14:textId="77777777" w:rsidR="00EF6D48" w:rsidRPr="007D32B1" w:rsidRDefault="00EF6D48" w:rsidP="00C11620">
            <w:pPr>
              <w:pStyle w:val="TAC"/>
              <w:rPr>
                <w:color w:val="0000FF"/>
                <w:sz w:val="16"/>
                <w:szCs w:val="16"/>
              </w:rPr>
            </w:pPr>
            <w:r>
              <w:rPr>
                <w:color w:val="0000FF"/>
                <w:sz w:val="16"/>
                <w:szCs w:val="16"/>
              </w:rPr>
              <w:t>-</w:t>
            </w:r>
          </w:p>
        </w:tc>
        <w:tc>
          <w:tcPr>
            <w:tcW w:w="567" w:type="dxa"/>
            <w:shd w:val="clear" w:color="auto" w:fill="auto"/>
          </w:tcPr>
          <w:p w14:paraId="13C8290A" w14:textId="77777777" w:rsidR="00EF6D48" w:rsidRPr="007D32B1" w:rsidRDefault="00EF6D48" w:rsidP="00C11620">
            <w:pPr>
              <w:pStyle w:val="TAL"/>
              <w:rPr>
                <w:color w:val="0000FF"/>
                <w:sz w:val="16"/>
                <w:szCs w:val="16"/>
              </w:rPr>
            </w:pPr>
            <w:r w:rsidRPr="00B22942">
              <w:rPr>
                <w:color w:val="0000FF"/>
                <w:sz w:val="16"/>
                <w:szCs w:val="16"/>
              </w:rPr>
              <w:t>-</w:t>
            </w:r>
          </w:p>
        </w:tc>
        <w:tc>
          <w:tcPr>
            <w:tcW w:w="425" w:type="dxa"/>
            <w:shd w:val="clear" w:color="auto" w:fill="auto"/>
          </w:tcPr>
          <w:p w14:paraId="00DB2FF1" w14:textId="77777777" w:rsidR="00EF6D48" w:rsidRPr="007D32B1" w:rsidRDefault="00EF6D48" w:rsidP="00C11620">
            <w:pPr>
              <w:pStyle w:val="TAR"/>
              <w:rPr>
                <w:color w:val="0000FF"/>
                <w:sz w:val="16"/>
                <w:szCs w:val="16"/>
              </w:rPr>
            </w:pPr>
            <w:r w:rsidRPr="00B22942">
              <w:rPr>
                <w:color w:val="0000FF"/>
                <w:sz w:val="16"/>
                <w:szCs w:val="16"/>
              </w:rPr>
              <w:t>-</w:t>
            </w:r>
          </w:p>
        </w:tc>
        <w:tc>
          <w:tcPr>
            <w:tcW w:w="426" w:type="dxa"/>
            <w:shd w:val="clear" w:color="auto" w:fill="auto"/>
          </w:tcPr>
          <w:p w14:paraId="73CAD2B7" w14:textId="77777777" w:rsidR="00EF6D48" w:rsidRPr="007D32B1" w:rsidRDefault="00EF6D48" w:rsidP="00C11620">
            <w:pPr>
              <w:pStyle w:val="TAC"/>
              <w:rPr>
                <w:color w:val="0000FF"/>
                <w:sz w:val="16"/>
                <w:szCs w:val="16"/>
              </w:rPr>
            </w:pPr>
            <w:r w:rsidRPr="00B22942">
              <w:rPr>
                <w:color w:val="0000FF"/>
                <w:sz w:val="16"/>
                <w:szCs w:val="16"/>
              </w:rPr>
              <w:t>-</w:t>
            </w:r>
          </w:p>
        </w:tc>
        <w:tc>
          <w:tcPr>
            <w:tcW w:w="4584" w:type="dxa"/>
            <w:shd w:val="clear" w:color="auto" w:fill="auto"/>
          </w:tcPr>
          <w:p w14:paraId="4702B017" w14:textId="77777777" w:rsidR="00EF6D48" w:rsidRPr="007D32B1" w:rsidRDefault="00EF6D48" w:rsidP="00C11620">
            <w:pPr>
              <w:pStyle w:val="TAL"/>
              <w:rPr>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shd w:val="clear" w:color="auto" w:fill="auto"/>
          </w:tcPr>
          <w:p w14:paraId="4D2A403D" w14:textId="77777777" w:rsidR="00EF6D48" w:rsidRDefault="00EF6D48" w:rsidP="00C11620">
            <w:pPr>
              <w:pStyle w:val="TAC"/>
              <w:rPr>
                <w:color w:val="0000FF"/>
                <w:sz w:val="16"/>
                <w:szCs w:val="16"/>
              </w:rPr>
            </w:pPr>
            <w:r>
              <w:rPr>
                <w:color w:val="0000FF"/>
                <w:sz w:val="16"/>
                <w:szCs w:val="16"/>
              </w:rPr>
              <w:t>18.0.0</w:t>
            </w:r>
          </w:p>
        </w:tc>
      </w:tr>
    </w:tbl>
    <w:p w14:paraId="6AE5F0B0" w14:textId="4097103A" w:rsidR="00080512" w:rsidRPr="00166302" w:rsidRDefault="00080512" w:rsidP="00EF6D48"/>
    <w:sectPr w:rsidR="00080512" w:rsidRPr="00166302">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AE55A" w14:textId="77777777" w:rsidR="007C6ED5" w:rsidRDefault="007C6ED5">
      <w:r>
        <w:separator/>
      </w:r>
    </w:p>
  </w:endnote>
  <w:endnote w:type="continuationSeparator" w:id="0">
    <w:p w14:paraId="40B3837B" w14:textId="77777777" w:rsidR="007C6ED5" w:rsidRDefault="007C6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Che">
    <w:charset w:val="81"/>
    <w:family w:val="modern"/>
    <w:pitch w:val="fixed"/>
    <w:sig w:usb0="B00002AF" w:usb1="69D77CFB" w:usb2="00000030" w:usb3="00000000" w:csb0="0008009F" w:csb1="00000000"/>
  </w:font>
  <w:font w:name="NotoSerif-Regular2">
    <w:altName w:val="Malgun Gothic"/>
    <w:panose1 w:val="00000000000000000000"/>
    <w:charset w:val="81"/>
    <w:family w:val="auto"/>
    <w:notTrueType/>
    <w:pitch w:val="default"/>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F0AD9" w14:textId="77777777" w:rsidR="005A0BC2" w:rsidRPr="004F0D99" w:rsidRDefault="005A0BC2" w:rsidP="004F0D99">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3E1E0" w14:textId="77777777" w:rsidR="005A0BC2" w:rsidRPr="004F0D99" w:rsidRDefault="005A0BC2" w:rsidP="004F0D99">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4F0D99" w:rsidRDefault="00597B11" w:rsidP="004F0D99">
    <w:pPr>
      <w:jc w:val="center"/>
      <w:rPr>
        <w:rFonts w:ascii="Arial" w:hAnsi="Arial" w:cs="Arial"/>
        <w:b/>
        <w:i/>
      </w:rPr>
    </w:pPr>
    <w:r w:rsidRPr="004F0D9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6D1BE" w14:textId="77777777" w:rsidR="007C6ED5" w:rsidRDefault="007C6ED5">
      <w:r>
        <w:separator/>
      </w:r>
    </w:p>
  </w:footnote>
  <w:footnote w:type="continuationSeparator" w:id="0">
    <w:p w14:paraId="1DE65168" w14:textId="77777777" w:rsidR="007C6ED5" w:rsidRDefault="007C6E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40A18C5" w:rsidR="00597B11" w:rsidRDefault="00597B11">
    <w:pPr>
      <w:framePr w:h="284" w:hRule="exact" w:wrap="around" w:vAnchor="text" w:hAnchor="margin" w:xAlign="right" w:y="1"/>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STYLEREF ZA </w:instrText>
    </w:r>
    <w:r w:rsidRPr="004F0D99">
      <w:rPr>
        <w:rFonts w:ascii="Arial" w:hAnsi="Arial" w:cs="Arial"/>
        <w:b/>
        <w:szCs w:val="18"/>
      </w:rPr>
      <w:fldChar w:fldCharType="separate"/>
    </w:r>
    <w:r w:rsidR="00EF6D48">
      <w:rPr>
        <w:rFonts w:ascii="Arial" w:hAnsi="Arial" w:cs="Arial"/>
        <w:b/>
        <w:noProof/>
        <w:szCs w:val="18"/>
      </w:rPr>
      <w:t>3GPP TR 23.700-46 V18.0.0 (2023-03)</w:t>
    </w:r>
    <w:r w:rsidRPr="004F0D99">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PAGE </w:instrText>
    </w:r>
    <w:r w:rsidRPr="004F0D99">
      <w:rPr>
        <w:rFonts w:ascii="Arial" w:hAnsi="Arial" w:cs="Arial"/>
        <w:b/>
        <w:szCs w:val="18"/>
      </w:rPr>
      <w:fldChar w:fldCharType="separate"/>
    </w:r>
    <w:r w:rsidRPr="004F0D99">
      <w:rPr>
        <w:rFonts w:ascii="Arial" w:hAnsi="Arial" w:cs="Arial"/>
        <w:b/>
        <w:noProof/>
        <w:szCs w:val="18"/>
      </w:rPr>
      <w:t>14</w:t>
    </w:r>
    <w:r w:rsidRPr="004F0D99">
      <w:rPr>
        <w:rFonts w:ascii="Arial" w:hAnsi="Arial" w:cs="Arial"/>
        <w:b/>
        <w:szCs w:val="18"/>
      </w:rPr>
      <w:fldChar w:fldCharType="end"/>
    </w:r>
  </w:p>
  <w:p w14:paraId="13C538E8" w14:textId="1E256117" w:rsidR="00597B11" w:rsidRDefault="00597B11">
    <w:pPr>
      <w:framePr w:h="284" w:hRule="exact" w:wrap="around" w:vAnchor="text" w:hAnchor="margin" w:y="7"/>
      <w:rPr>
        <w:rFonts w:ascii="Arial" w:hAnsi="Arial" w:cs="Arial"/>
        <w:b/>
        <w:sz w:val="18"/>
        <w:szCs w:val="18"/>
      </w:rPr>
    </w:pPr>
    <w:r w:rsidRPr="004F0D99">
      <w:rPr>
        <w:rFonts w:ascii="Arial" w:hAnsi="Arial" w:cs="Arial"/>
        <w:b/>
        <w:szCs w:val="18"/>
      </w:rPr>
      <w:fldChar w:fldCharType="begin"/>
    </w:r>
    <w:r w:rsidRPr="004F0D99">
      <w:rPr>
        <w:rFonts w:ascii="Arial" w:hAnsi="Arial" w:cs="Arial"/>
        <w:b/>
        <w:szCs w:val="18"/>
      </w:rPr>
      <w:instrText xml:space="preserve"> STYLEREF ZGSM </w:instrText>
    </w:r>
    <w:r w:rsidRPr="004F0D99">
      <w:rPr>
        <w:rFonts w:ascii="Arial" w:hAnsi="Arial" w:cs="Arial"/>
        <w:b/>
        <w:szCs w:val="18"/>
      </w:rPr>
      <w:fldChar w:fldCharType="separate"/>
    </w:r>
    <w:r w:rsidR="00EF6D48">
      <w:rPr>
        <w:rFonts w:ascii="Arial" w:hAnsi="Arial" w:cs="Arial"/>
        <w:b/>
        <w:noProof/>
        <w:szCs w:val="18"/>
      </w:rPr>
      <w:t>Release 18</w:t>
    </w:r>
    <w:r w:rsidRPr="004F0D99">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A0239D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46AB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68A1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0E2A0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6045D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FC479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6204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DF4979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3EED17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94C0416"/>
    <w:lvl w:ilvl="0">
      <w:start w:val="1"/>
      <w:numFmt w:val="bullet"/>
      <w:pStyle w:val="ListBullet"/>
      <w:lvlText w:val=""/>
      <w:lvlJc w:val="left"/>
      <w:pPr>
        <w:tabs>
          <w:tab w:val="num" w:pos="360"/>
        </w:tabs>
        <w:ind w:left="360" w:hanging="360"/>
      </w:pPr>
      <w:rPr>
        <w:rFonts w:ascii="Symbol" w:hAnsi="Symbol" w:hint="default"/>
      </w:rPr>
    </w:lvl>
  </w:abstractNum>
  <w:num w:numId="1" w16cid:durableId="444933481">
    <w:abstractNumId w:val="9"/>
  </w:num>
  <w:num w:numId="2" w16cid:durableId="1701784405">
    <w:abstractNumId w:val="7"/>
  </w:num>
  <w:num w:numId="3" w16cid:durableId="934240472">
    <w:abstractNumId w:val="6"/>
  </w:num>
  <w:num w:numId="4" w16cid:durableId="494418162">
    <w:abstractNumId w:val="5"/>
  </w:num>
  <w:num w:numId="5" w16cid:durableId="1488210838">
    <w:abstractNumId w:val="4"/>
  </w:num>
  <w:num w:numId="6" w16cid:durableId="1627811185">
    <w:abstractNumId w:val="8"/>
  </w:num>
  <w:num w:numId="7" w16cid:durableId="1565096233">
    <w:abstractNumId w:val="3"/>
  </w:num>
  <w:num w:numId="8" w16cid:durableId="1109395357">
    <w:abstractNumId w:val="2"/>
  </w:num>
  <w:num w:numId="9" w16cid:durableId="1211500835">
    <w:abstractNumId w:val="1"/>
  </w:num>
  <w:num w:numId="10" w16cid:durableId="672343597">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60"/>
    <w:rsid w:val="00033397"/>
    <w:rsid w:val="00040095"/>
    <w:rsid w:val="00051834"/>
    <w:rsid w:val="00054A22"/>
    <w:rsid w:val="00062023"/>
    <w:rsid w:val="000655A6"/>
    <w:rsid w:val="00077CAD"/>
    <w:rsid w:val="00080512"/>
    <w:rsid w:val="000835E7"/>
    <w:rsid w:val="000C27E8"/>
    <w:rsid w:val="000C47C3"/>
    <w:rsid w:val="000D39A7"/>
    <w:rsid w:val="000D58AB"/>
    <w:rsid w:val="000E7E3A"/>
    <w:rsid w:val="00125BE4"/>
    <w:rsid w:val="00133525"/>
    <w:rsid w:val="00166302"/>
    <w:rsid w:val="0018225C"/>
    <w:rsid w:val="0019155D"/>
    <w:rsid w:val="001A4C42"/>
    <w:rsid w:val="001A7420"/>
    <w:rsid w:val="001B6637"/>
    <w:rsid w:val="001C21C3"/>
    <w:rsid w:val="001D02C2"/>
    <w:rsid w:val="001F0C1D"/>
    <w:rsid w:val="001F1132"/>
    <w:rsid w:val="001F168B"/>
    <w:rsid w:val="002347A2"/>
    <w:rsid w:val="002675F0"/>
    <w:rsid w:val="002760EE"/>
    <w:rsid w:val="002A6D13"/>
    <w:rsid w:val="002B6339"/>
    <w:rsid w:val="002C3472"/>
    <w:rsid w:val="002E00EE"/>
    <w:rsid w:val="002E13FC"/>
    <w:rsid w:val="003172DC"/>
    <w:rsid w:val="0035462D"/>
    <w:rsid w:val="00356555"/>
    <w:rsid w:val="003765B8"/>
    <w:rsid w:val="00382DDC"/>
    <w:rsid w:val="00392F8E"/>
    <w:rsid w:val="00394922"/>
    <w:rsid w:val="00394D88"/>
    <w:rsid w:val="003A08E7"/>
    <w:rsid w:val="003C3971"/>
    <w:rsid w:val="003E6202"/>
    <w:rsid w:val="00423334"/>
    <w:rsid w:val="00426AEA"/>
    <w:rsid w:val="004345EC"/>
    <w:rsid w:val="004654EE"/>
    <w:rsid w:val="00465515"/>
    <w:rsid w:val="0049751D"/>
    <w:rsid w:val="004C30AC"/>
    <w:rsid w:val="004D3578"/>
    <w:rsid w:val="004E213A"/>
    <w:rsid w:val="004F0988"/>
    <w:rsid w:val="004F0D99"/>
    <w:rsid w:val="004F3340"/>
    <w:rsid w:val="0053388B"/>
    <w:rsid w:val="00534609"/>
    <w:rsid w:val="00535773"/>
    <w:rsid w:val="00543E6C"/>
    <w:rsid w:val="00551224"/>
    <w:rsid w:val="00565087"/>
    <w:rsid w:val="0058407B"/>
    <w:rsid w:val="00597B11"/>
    <w:rsid w:val="005A0BC2"/>
    <w:rsid w:val="005D2E01"/>
    <w:rsid w:val="005D7526"/>
    <w:rsid w:val="005E4BB2"/>
    <w:rsid w:val="005F788A"/>
    <w:rsid w:val="00602AEA"/>
    <w:rsid w:val="00612877"/>
    <w:rsid w:val="00614FDF"/>
    <w:rsid w:val="0063543D"/>
    <w:rsid w:val="00647114"/>
    <w:rsid w:val="006545FD"/>
    <w:rsid w:val="006669E0"/>
    <w:rsid w:val="006912E9"/>
    <w:rsid w:val="006A323F"/>
    <w:rsid w:val="006B30D0"/>
    <w:rsid w:val="006C3851"/>
    <w:rsid w:val="006C3D95"/>
    <w:rsid w:val="006D1010"/>
    <w:rsid w:val="006E5C86"/>
    <w:rsid w:val="00701116"/>
    <w:rsid w:val="0071174C"/>
    <w:rsid w:val="00713C44"/>
    <w:rsid w:val="00734A5B"/>
    <w:rsid w:val="0074026F"/>
    <w:rsid w:val="007429F6"/>
    <w:rsid w:val="00744E76"/>
    <w:rsid w:val="00765EA3"/>
    <w:rsid w:val="00774DA4"/>
    <w:rsid w:val="00781F0F"/>
    <w:rsid w:val="0078657A"/>
    <w:rsid w:val="007A7380"/>
    <w:rsid w:val="007B600E"/>
    <w:rsid w:val="007C6ED5"/>
    <w:rsid w:val="007F0F4A"/>
    <w:rsid w:val="007F7663"/>
    <w:rsid w:val="008028A4"/>
    <w:rsid w:val="008147BF"/>
    <w:rsid w:val="00830747"/>
    <w:rsid w:val="008506C9"/>
    <w:rsid w:val="0087240E"/>
    <w:rsid w:val="008768CA"/>
    <w:rsid w:val="00892564"/>
    <w:rsid w:val="008C384C"/>
    <w:rsid w:val="008E2D68"/>
    <w:rsid w:val="008E6756"/>
    <w:rsid w:val="0090271F"/>
    <w:rsid w:val="00902E23"/>
    <w:rsid w:val="009114D7"/>
    <w:rsid w:val="0091348E"/>
    <w:rsid w:val="00917CCB"/>
    <w:rsid w:val="00922DB0"/>
    <w:rsid w:val="00933FB0"/>
    <w:rsid w:val="00942EC2"/>
    <w:rsid w:val="009B06C7"/>
    <w:rsid w:val="009F37B7"/>
    <w:rsid w:val="00A07126"/>
    <w:rsid w:val="00A10F02"/>
    <w:rsid w:val="00A164B4"/>
    <w:rsid w:val="00A26956"/>
    <w:rsid w:val="00A27486"/>
    <w:rsid w:val="00A4709B"/>
    <w:rsid w:val="00A53724"/>
    <w:rsid w:val="00A56066"/>
    <w:rsid w:val="00A73129"/>
    <w:rsid w:val="00A82346"/>
    <w:rsid w:val="00A92BA1"/>
    <w:rsid w:val="00A95A32"/>
    <w:rsid w:val="00AA5027"/>
    <w:rsid w:val="00AB4A5D"/>
    <w:rsid w:val="00AC6BC6"/>
    <w:rsid w:val="00AD44FD"/>
    <w:rsid w:val="00AE6164"/>
    <w:rsid w:val="00AE65E2"/>
    <w:rsid w:val="00AF1460"/>
    <w:rsid w:val="00AF5294"/>
    <w:rsid w:val="00B15449"/>
    <w:rsid w:val="00B66B28"/>
    <w:rsid w:val="00B91967"/>
    <w:rsid w:val="00B91D52"/>
    <w:rsid w:val="00B93086"/>
    <w:rsid w:val="00BA13B3"/>
    <w:rsid w:val="00BA19ED"/>
    <w:rsid w:val="00BA309C"/>
    <w:rsid w:val="00BA4B8D"/>
    <w:rsid w:val="00BC0F7D"/>
    <w:rsid w:val="00BD7D31"/>
    <w:rsid w:val="00BE3255"/>
    <w:rsid w:val="00BF128E"/>
    <w:rsid w:val="00C074DD"/>
    <w:rsid w:val="00C1496A"/>
    <w:rsid w:val="00C308D1"/>
    <w:rsid w:val="00C33079"/>
    <w:rsid w:val="00C37B06"/>
    <w:rsid w:val="00C45231"/>
    <w:rsid w:val="00C551FF"/>
    <w:rsid w:val="00C62A34"/>
    <w:rsid w:val="00C72833"/>
    <w:rsid w:val="00C80F1D"/>
    <w:rsid w:val="00C91962"/>
    <w:rsid w:val="00C93F40"/>
    <w:rsid w:val="00CA3D0C"/>
    <w:rsid w:val="00CA6D87"/>
    <w:rsid w:val="00CF501D"/>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E1AD3"/>
    <w:rsid w:val="00DF2B1F"/>
    <w:rsid w:val="00DF62CD"/>
    <w:rsid w:val="00E13325"/>
    <w:rsid w:val="00E16509"/>
    <w:rsid w:val="00E338E7"/>
    <w:rsid w:val="00E35A13"/>
    <w:rsid w:val="00E44582"/>
    <w:rsid w:val="00E543CA"/>
    <w:rsid w:val="00E76F59"/>
    <w:rsid w:val="00E77645"/>
    <w:rsid w:val="00E91D2C"/>
    <w:rsid w:val="00EA15B0"/>
    <w:rsid w:val="00EA5EA7"/>
    <w:rsid w:val="00EC2D91"/>
    <w:rsid w:val="00EC4A25"/>
    <w:rsid w:val="00EF3D35"/>
    <w:rsid w:val="00EF608C"/>
    <w:rsid w:val="00EF6D48"/>
    <w:rsid w:val="00F025A2"/>
    <w:rsid w:val="00F04712"/>
    <w:rsid w:val="00F13360"/>
    <w:rsid w:val="00F22EC7"/>
    <w:rsid w:val="00F31C9C"/>
    <w:rsid w:val="00F325C8"/>
    <w:rsid w:val="00F653B8"/>
    <w:rsid w:val="00F70A82"/>
    <w:rsid w:val="00F9008D"/>
    <w:rsid w:val="00FA1266"/>
    <w:rsid w:val="00FA416B"/>
    <w:rsid w:val="00FC1192"/>
    <w:rsid w:val="00FE35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0D99"/>
    <w:pPr>
      <w:overflowPunct w:val="0"/>
      <w:autoSpaceDE w:val="0"/>
      <w:autoSpaceDN w:val="0"/>
      <w:adjustRightInd w:val="0"/>
      <w:spacing w:after="180"/>
      <w:textAlignment w:val="baseline"/>
    </w:pPr>
  </w:style>
  <w:style w:type="paragraph" w:styleId="Heading1">
    <w:name w:val="heading 1"/>
    <w:next w:val="Normal"/>
    <w:link w:val="Heading1Char"/>
    <w:qFormat/>
    <w:rsid w:val="004F0D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F0D99"/>
    <w:pPr>
      <w:pBdr>
        <w:top w:val="none" w:sz="0" w:space="0" w:color="auto"/>
      </w:pBdr>
      <w:spacing w:before="180"/>
      <w:outlineLvl w:val="1"/>
    </w:pPr>
    <w:rPr>
      <w:sz w:val="32"/>
    </w:rPr>
  </w:style>
  <w:style w:type="paragraph" w:styleId="Heading3">
    <w:name w:val="heading 3"/>
    <w:basedOn w:val="Heading2"/>
    <w:next w:val="Normal"/>
    <w:link w:val="Heading3Char"/>
    <w:qFormat/>
    <w:rsid w:val="004F0D99"/>
    <w:pPr>
      <w:spacing w:before="120"/>
      <w:outlineLvl w:val="2"/>
    </w:pPr>
    <w:rPr>
      <w:sz w:val="28"/>
    </w:rPr>
  </w:style>
  <w:style w:type="paragraph" w:styleId="Heading4">
    <w:name w:val="heading 4"/>
    <w:basedOn w:val="Heading3"/>
    <w:next w:val="Normal"/>
    <w:link w:val="Heading4Char"/>
    <w:qFormat/>
    <w:rsid w:val="004F0D99"/>
    <w:pPr>
      <w:ind w:left="1418" w:hanging="1418"/>
      <w:outlineLvl w:val="3"/>
    </w:pPr>
    <w:rPr>
      <w:sz w:val="24"/>
    </w:rPr>
  </w:style>
  <w:style w:type="paragraph" w:styleId="Heading5">
    <w:name w:val="heading 5"/>
    <w:basedOn w:val="Heading4"/>
    <w:next w:val="Normal"/>
    <w:qFormat/>
    <w:rsid w:val="004F0D99"/>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4F0D99"/>
    <w:pPr>
      <w:ind w:left="0" w:firstLine="0"/>
      <w:outlineLvl w:val="7"/>
    </w:pPr>
  </w:style>
  <w:style w:type="paragraph" w:styleId="Heading9">
    <w:name w:val="heading 9"/>
    <w:basedOn w:val="Heading8"/>
    <w:next w:val="Normal"/>
    <w:link w:val="Heading9Char"/>
    <w:qFormat/>
    <w:rsid w:val="004F0D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F0D99"/>
    <w:pPr>
      <w:ind w:left="1985" w:hanging="1985"/>
      <w:outlineLvl w:val="9"/>
    </w:pPr>
    <w:rPr>
      <w:sz w:val="20"/>
    </w:rPr>
  </w:style>
  <w:style w:type="paragraph" w:styleId="List">
    <w:name w:val="List"/>
    <w:basedOn w:val="Normal"/>
    <w:rsid w:val="004F0D99"/>
    <w:pPr>
      <w:ind w:left="283" w:hanging="283"/>
      <w:contextualSpacing/>
    </w:pPr>
  </w:style>
  <w:style w:type="paragraph" w:styleId="Index1">
    <w:name w:val="index 1"/>
    <w:basedOn w:val="Normal"/>
    <w:next w:val="Normal"/>
    <w:rsid w:val="004F0D99"/>
    <w:pPr>
      <w:spacing w:after="0"/>
      <w:ind w:left="200" w:hanging="200"/>
    </w:pPr>
  </w:style>
  <w:style w:type="paragraph" w:styleId="TOC1">
    <w:name w:val="toc 1"/>
    <w:uiPriority w:val="39"/>
    <w:rsid w:val="004F0D9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4F0D99"/>
    <w:pPr>
      <w:keepLines/>
      <w:tabs>
        <w:tab w:val="center" w:pos="4536"/>
        <w:tab w:val="right" w:pos="9072"/>
      </w:tabs>
    </w:pPr>
  </w:style>
  <w:style w:type="character" w:customStyle="1" w:styleId="ZGSM">
    <w:name w:val="ZGSM"/>
    <w:rsid w:val="004F0D99"/>
  </w:style>
  <w:style w:type="character" w:customStyle="1" w:styleId="EndnoteTextChar">
    <w:name w:val="Endnote Text Char"/>
    <w:basedOn w:val="DefaultParagraphFont"/>
    <w:rsid w:val="004F0D99"/>
  </w:style>
  <w:style w:type="paragraph" w:customStyle="1" w:styleId="ZD">
    <w:name w:val="ZD"/>
    <w:rsid w:val="004F0D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character" w:customStyle="1" w:styleId="FootnoteTextChar">
    <w:name w:val="Footnote Text Char"/>
    <w:basedOn w:val="DefaultParagraphFont"/>
    <w:rsid w:val="004F0D99"/>
  </w:style>
  <w:style w:type="character" w:customStyle="1" w:styleId="MacroTextChar">
    <w:name w:val="Macro Text Char"/>
    <w:basedOn w:val="DefaultParagraphFont"/>
    <w:rsid w:val="004F0D99"/>
    <w:rPr>
      <w:rFonts w:ascii="Consolas" w:hAnsi="Consolas"/>
    </w:rPr>
  </w:style>
  <w:style w:type="character" w:customStyle="1" w:styleId="MessageHeaderChar">
    <w:name w:val="Message Header Char"/>
    <w:basedOn w:val="DefaultParagraphFont"/>
    <w:rsid w:val="004F0D99"/>
    <w:rPr>
      <w:rFonts w:asciiTheme="majorHAnsi" w:eastAsiaTheme="majorEastAsia" w:hAnsiTheme="majorHAnsi" w:cstheme="majorBidi"/>
      <w:sz w:val="24"/>
      <w:szCs w:val="24"/>
      <w:shd w:val="pct20" w:color="auto" w:fill="auto"/>
    </w:rPr>
  </w:style>
  <w:style w:type="paragraph" w:styleId="TOC2">
    <w:name w:val="toc 2"/>
    <w:basedOn w:val="TOC1"/>
    <w:uiPriority w:val="39"/>
    <w:rsid w:val="004F0D99"/>
    <w:pPr>
      <w:keepNext w:val="0"/>
      <w:spacing w:before="0"/>
      <w:ind w:left="851" w:hanging="851"/>
    </w:pPr>
    <w:rPr>
      <w:sz w:val="20"/>
    </w:rPr>
  </w:style>
  <w:style w:type="character" w:customStyle="1" w:styleId="NoteHeadingChar">
    <w:name w:val="Note Heading Char"/>
    <w:basedOn w:val="DefaultParagraphFont"/>
    <w:rsid w:val="004F0D99"/>
  </w:style>
  <w:style w:type="paragraph" w:customStyle="1" w:styleId="TT">
    <w:name w:val="TT"/>
    <w:basedOn w:val="Heading1"/>
    <w:next w:val="Normal"/>
    <w:rsid w:val="004F0D99"/>
    <w:pPr>
      <w:outlineLvl w:val="9"/>
    </w:pPr>
  </w:style>
  <w:style w:type="paragraph" w:customStyle="1" w:styleId="NF">
    <w:name w:val="NF"/>
    <w:basedOn w:val="NO"/>
    <w:rsid w:val="004F0D99"/>
    <w:pPr>
      <w:keepNext/>
      <w:spacing w:after="0"/>
    </w:pPr>
    <w:rPr>
      <w:rFonts w:ascii="Arial" w:hAnsi="Arial"/>
      <w:sz w:val="18"/>
    </w:rPr>
  </w:style>
  <w:style w:type="paragraph" w:customStyle="1" w:styleId="NO">
    <w:name w:val="NO"/>
    <w:basedOn w:val="Normal"/>
    <w:link w:val="NOZchn"/>
    <w:rsid w:val="004F0D99"/>
    <w:pPr>
      <w:keepLines/>
      <w:ind w:left="1135" w:hanging="851"/>
    </w:pPr>
  </w:style>
  <w:style w:type="paragraph" w:customStyle="1" w:styleId="PL">
    <w:name w:val="PL"/>
    <w:rsid w:val="004F0D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F0D99"/>
    <w:pPr>
      <w:jc w:val="right"/>
    </w:pPr>
  </w:style>
  <w:style w:type="paragraph" w:customStyle="1" w:styleId="TAL">
    <w:name w:val="TAL"/>
    <w:basedOn w:val="Normal"/>
    <w:link w:val="TALChar"/>
    <w:rsid w:val="004F0D99"/>
    <w:pPr>
      <w:keepNext/>
      <w:keepLines/>
      <w:spacing w:after="0"/>
    </w:pPr>
    <w:rPr>
      <w:rFonts w:ascii="Arial" w:hAnsi="Arial"/>
      <w:sz w:val="18"/>
    </w:rPr>
  </w:style>
  <w:style w:type="paragraph" w:customStyle="1" w:styleId="TAH">
    <w:name w:val="TAH"/>
    <w:basedOn w:val="TAC"/>
    <w:link w:val="TAHCar"/>
    <w:rsid w:val="004F0D99"/>
    <w:rPr>
      <w:b/>
    </w:rPr>
  </w:style>
  <w:style w:type="paragraph" w:customStyle="1" w:styleId="TAC">
    <w:name w:val="TAC"/>
    <w:basedOn w:val="TAL"/>
    <w:link w:val="TACChar"/>
    <w:rsid w:val="004F0D99"/>
    <w:pPr>
      <w:jc w:val="center"/>
    </w:pPr>
  </w:style>
  <w:style w:type="paragraph" w:customStyle="1" w:styleId="LD">
    <w:name w:val="LD"/>
    <w:rsid w:val="004F0D9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4F0D99"/>
    <w:pPr>
      <w:keepLines/>
      <w:ind w:left="1702" w:hanging="1418"/>
    </w:pPr>
  </w:style>
  <w:style w:type="paragraph" w:customStyle="1" w:styleId="FP">
    <w:name w:val="FP"/>
    <w:basedOn w:val="Normal"/>
    <w:rsid w:val="004F0D99"/>
    <w:pPr>
      <w:spacing w:after="0"/>
    </w:pPr>
  </w:style>
  <w:style w:type="paragraph" w:customStyle="1" w:styleId="NW">
    <w:name w:val="NW"/>
    <w:basedOn w:val="NO"/>
    <w:rsid w:val="004F0D99"/>
    <w:pPr>
      <w:spacing w:after="0"/>
    </w:pPr>
  </w:style>
  <w:style w:type="paragraph" w:customStyle="1" w:styleId="EW">
    <w:name w:val="EW"/>
    <w:basedOn w:val="EX"/>
    <w:rsid w:val="004F0D99"/>
    <w:pPr>
      <w:spacing w:after="0"/>
    </w:pPr>
  </w:style>
  <w:style w:type="paragraph" w:customStyle="1" w:styleId="B1">
    <w:name w:val="B1"/>
    <w:basedOn w:val="List"/>
    <w:link w:val="B1Char"/>
    <w:rsid w:val="004F0D99"/>
    <w:pPr>
      <w:ind w:left="568" w:hanging="284"/>
      <w:contextualSpacing w:val="0"/>
    </w:pPr>
  </w:style>
  <w:style w:type="character" w:customStyle="1" w:styleId="PlainTextChar">
    <w:name w:val="Plain Text Char"/>
    <w:basedOn w:val="DefaultParagraphFont"/>
    <w:rsid w:val="004F0D99"/>
    <w:rPr>
      <w:rFonts w:ascii="Consolas" w:hAnsi="Consolas"/>
      <w:sz w:val="21"/>
      <w:szCs w:val="21"/>
    </w:rPr>
  </w:style>
  <w:style w:type="paragraph" w:styleId="List2">
    <w:name w:val="List 2"/>
    <w:basedOn w:val="Normal"/>
    <w:rsid w:val="004F0D99"/>
    <w:pPr>
      <w:ind w:left="566" w:hanging="283"/>
      <w:contextualSpacing/>
    </w:pPr>
  </w:style>
  <w:style w:type="paragraph" w:customStyle="1" w:styleId="EditorsNote">
    <w:name w:val="Editor's Note"/>
    <w:basedOn w:val="NO"/>
    <w:link w:val="EditorsNoteChar"/>
    <w:rsid w:val="004F0D99"/>
    <w:pPr>
      <w:ind w:left="1559" w:hanging="1276"/>
    </w:pPr>
    <w:rPr>
      <w:color w:val="FF0000"/>
    </w:rPr>
  </w:style>
  <w:style w:type="paragraph" w:customStyle="1" w:styleId="TH">
    <w:name w:val="TH"/>
    <w:basedOn w:val="Normal"/>
    <w:link w:val="THChar"/>
    <w:rsid w:val="004F0D99"/>
    <w:pPr>
      <w:keepNext/>
      <w:keepLines/>
      <w:spacing w:before="60"/>
      <w:jc w:val="center"/>
    </w:pPr>
    <w:rPr>
      <w:rFonts w:ascii="Arial" w:hAnsi="Arial"/>
      <w:b/>
    </w:rPr>
  </w:style>
  <w:style w:type="paragraph" w:customStyle="1" w:styleId="ZA">
    <w:name w:val="ZA"/>
    <w:rsid w:val="004F0D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F0D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F0D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F0D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F0D99"/>
    <w:pPr>
      <w:ind w:left="851" w:hanging="851"/>
    </w:pPr>
  </w:style>
  <w:style w:type="paragraph" w:customStyle="1" w:styleId="ZH">
    <w:name w:val="ZH"/>
    <w:rsid w:val="004F0D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4F0D99"/>
    <w:pPr>
      <w:keepNext w:val="0"/>
      <w:spacing w:before="0" w:after="240"/>
    </w:pPr>
  </w:style>
  <w:style w:type="paragraph" w:customStyle="1" w:styleId="ZG">
    <w:name w:val="ZG"/>
    <w:rsid w:val="004F0D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F0D99"/>
    <w:pPr>
      <w:ind w:left="851" w:hanging="284"/>
      <w:contextualSpacing w:val="0"/>
    </w:pPr>
  </w:style>
  <w:style w:type="paragraph" w:customStyle="1" w:styleId="B3">
    <w:name w:val="B3"/>
    <w:basedOn w:val="List3"/>
    <w:link w:val="B3Char2"/>
    <w:rsid w:val="004F0D99"/>
    <w:pPr>
      <w:ind w:left="1135" w:hanging="284"/>
      <w:contextualSpacing w:val="0"/>
    </w:pPr>
  </w:style>
  <w:style w:type="paragraph" w:customStyle="1" w:styleId="B4">
    <w:name w:val="B4"/>
    <w:basedOn w:val="List4"/>
    <w:rsid w:val="004F0D99"/>
    <w:pPr>
      <w:ind w:left="1418" w:hanging="284"/>
      <w:contextualSpacing w:val="0"/>
    </w:pPr>
  </w:style>
  <w:style w:type="paragraph" w:customStyle="1" w:styleId="B5">
    <w:name w:val="B5"/>
    <w:basedOn w:val="List5"/>
    <w:rsid w:val="004F0D99"/>
    <w:pPr>
      <w:ind w:left="1702" w:hanging="284"/>
      <w:contextualSpacing w:val="0"/>
    </w:pPr>
  </w:style>
  <w:style w:type="paragraph" w:customStyle="1" w:styleId="ZTD">
    <w:name w:val="ZTD"/>
    <w:basedOn w:val="ZB"/>
    <w:rsid w:val="004F0D99"/>
    <w:pPr>
      <w:framePr w:hRule="auto" w:wrap="notBeside" w:y="852"/>
    </w:pPr>
    <w:rPr>
      <w:i w:val="0"/>
      <w:sz w:val="40"/>
    </w:rPr>
  </w:style>
  <w:style w:type="paragraph" w:customStyle="1" w:styleId="ZV">
    <w:name w:val="ZV"/>
    <w:basedOn w:val="ZU"/>
    <w:rsid w:val="004F0D99"/>
    <w:pPr>
      <w:framePr w:wrap="notBeside" w:y="16161"/>
    </w:pPr>
  </w:style>
  <w:style w:type="paragraph" w:styleId="TOC8">
    <w:name w:val="toc 8"/>
    <w:basedOn w:val="TOC1"/>
    <w:rsid w:val="004F0D99"/>
    <w:pPr>
      <w:spacing w:before="180"/>
      <w:ind w:left="2693" w:hanging="2693"/>
    </w:pPr>
    <w:rPr>
      <w:b/>
    </w:rPr>
  </w:style>
  <w:style w:type="paragraph" w:customStyle="1" w:styleId="Guidance">
    <w:name w:val="Guidance"/>
    <w:basedOn w:val="Normal"/>
    <w:rPr>
      <w:i/>
      <w:color w:val="0000FF"/>
    </w:rPr>
  </w:style>
  <w:style w:type="paragraph" w:styleId="TOC9">
    <w:name w:val="toc 9"/>
    <w:basedOn w:val="TOC8"/>
    <w:uiPriority w:val="39"/>
    <w:rsid w:val="004F0D99"/>
    <w:pPr>
      <w:ind w:left="1418" w:hanging="1418"/>
    </w:pPr>
  </w:style>
  <w:style w:type="paragraph" w:styleId="List3">
    <w:name w:val="List 3"/>
    <w:basedOn w:val="Normal"/>
    <w:rsid w:val="004F0D99"/>
    <w:pPr>
      <w:ind w:left="849" w:hanging="283"/>
      <w:contextualSpacing/>
    </w:pPr>
  </w:style>
  <w:style w:type="paragraph" w:styleId="List4">
    <w:name w:val="List 4"/>
    <w:basedOn w:val="Normal"/>
    <w:rsid w:val="004F0D99"/>
    <w:pPr>
      <w:ind w:left="1132" w:hanging="283"/>
      <w:contextualSpacing/>
    </w:pPr>
  </w:style>
  <w:style w:type="paragraph" w:styleId="List5">
    <w:name w:val="List 5"/>
    <w:basedOn w:val="Normal"/>
    <w:rsid w:val="004F0D99"/>
    <w:pPr>
      <w:ind w:left="1415" w:hanging="283"/>
      <w:contextualSpacing/>
    </w:pPr>
  </w:style>
  <w:style w:type="paragraph" w:styleId="BalloonText">
    <w:name w:val="Balloon Text"/>
    <w:basedOn w:val="Normal"/>
    <w:link w:val="BalloonTextChar"/>
    <w:unhideWhenUsed/>
    <w:rsid w:val="006669E0"/>
    <w:pPr>
      <w:spacing w:after="0"/>
    </w:pPr>
    <w:rPr>
      <w:rFonts w:ascii="Segoe UI" w:hAnsi="Segoe UI" w:cs="Segoe UI"/>
      <w:sz w:val="18"/>
      <w:szCs w:val="18"/>
    </w:rPr>
  </w:style>
  <w:style w:type="character" w:customStyle="1" w:styleId="BalloonTextChar">
    <w:name w:val="Balloon Text Char"/>
    <w:link w:val="BalloonText"/>
    <w:rsid w:val="006669E0"/>
    <w:rPr>
      <w:rFonts w:ascii="Segoe UI" w:hAnsi="Segoe UI" w:cs="Segoe UI"/>
      <w:sz w:val="18"/>
      <w:szCs w:val="18"/>
    </w:rPr>
  </w:style>
  <w:style w:type="paragraph" w:styleId="Bibliography">
    <w:name w:val="Bibliography"/>
    <w:basedOn w:val="Normal"/>
    <w:next w:val="Normal"/>
    <w:uiPriority w:val="37"/>
    <w:semiHidden/>
    <w:unhideWhenUsed/>
    <w:rsid w:val="006669E0"/>
  </w:style>
  <w:style w:type="character" w:customStyle="1" w:styleId="HTMLAddressChar">
    <w:name w:val="HTML Address Char"/>
    <w:basedOn w:val="DefaultParagraphFont"/>
    <w:rsid w:val="004F0D99"/>
    <w:rPr>
      <w:i/>
      <w:iCs/>
    </w:rPr>
  </w:style>
  <w:style w:type="paragraph" w:styleId="BodyText">
    <w:name w:val="Body Text"/>
    <w:basedOn w:val="Normal"/>
    <w:link w:val="BodyTextChar"/>
    <w:rsid w:val="006669E0"/>
    <w:pPr>
      <w:spacing w:after="120"/>
    </w:pPr>
  </w:style>
  <w:style w:type="character" w:customStyle="1" w:styleId="BodyTextChar">
    <w:name w:val="Body Text Char"/>
    <w:link w:val="BodyText"/>
    <w:rsid w:val="006669E0"/>
  </w:style>
  <w:style w:type="character" w:customStyle="1" w:styleId="HTMLPreformattedChar">
    <w:name w:val="HTML Preformatted Char"/>
    <w:basedOn w:val="DefaultParagraphFont"/>
    <w:rsid w:val="004F0D99"/>
    <w:rPr>
      <w:rFonts w:ascii="Consolas" w:hAnsi="Consolas"/>
    </w:rPr>
  </w:style>
  <w:style w:type="character" w:customStyle="1" w:styleId="QuoteChar">
    <w:name w:val="Quote Char"/>
    <w:basedOn w:val="DefaultParagraphFont"/>
    <w:uiPriority w:val="29"/>
    <w:rsid w:val="004F0D99"/>
    <w:rPr>
      <w:i/>
      <w:iCs/>
      <w:color w:val="404040" w:themeColor="text1" w:themeTint="BF"/>
    </w:rPr>
  </w:style>
  <w:style w:type="character" w:customStyle="1" w:styleId="IntenseQuoteChar">
    <w:name w:val="Intense Quote Char"/>
    <w:basedOn w:val="DefaultParagraphFont"/>
    <w:uiPriority w:val="30"/>
    <w:rsid w:val="004F0D99"/>
    <w:rPr>
      <w:i/>
      <w:iCs/>
      <w:color w:val="4472C4" w:themeColor="accent1"/>
    </w:rPr>
  </w:style>
  <w:style w:type="character" w:customStyle="1" w:styleId="SalutationChar">
    <w:name w:val="Salutation Char"/>
    <w:basedOn w:val="DefaultParagraphFont"/>
    <w:rsid w:val="004F0D99"/>
  </w:style>
  <w:style w:type="character" w:customStyle="1" w:styleId="SignatureChar">
    <w:name w:val="Signature Char"/>
    <w:basedOn w:val="DefaultParagraphFont"/>
    <w:rsid w:val="004F0D99"/>
  </w:style>
  <w:style w:type="character" w:customStyle="1" w:styleId="SubtitleChar">
    <w:name w:val="Subtitle Char"/>
    <w:basedOn w:val="DefaultParagraphFont"/>
    <w:rsid w:val="004F0D99"/>
    <w:rPr>
      <w:rFonts w:asciiTheme="minorHAnsi" w:eastAsiaTheme="minorEastAsia" w:hAnsiTheme="minorHAnsi" w:cstheme="minorBidi"/>
      <w:color w:val="5A5A5A" w:themeColor="text1" w:themeTint="A5"/>
      <w:spacing w:val="15"/>
      <w:sz w:val="22"/>
      <w:szCs w:val="22"/>
    </w:rPr>
  </w:style>
  <w:style w:type="character" w:customStyle="1" w:styleId="TitleChar">
    <w:name w:val="Title Char"/>
    <w:basedOn w:val="DefaultParagraphFont"/>
    <w:rsid w:val="004F0D99"/>
    <w:rPr>
      <w:rFonts w:asciiTheme="majorHAnsi" w:eastAsiaTheme="majorEastAsia" w:hAnsiTheme="majorHAnsi" w:cstheme="majorBidi"/>
      <w:spacing w:val="-10"/>
      <w:kern w:val="28"/>
      <w:sz w:val="56"/>
      <w:szCs w:val="56"/>
    </w:rPr>
  </w:style>
  <w:style w:type="paragraph" w:styleId="TOC3">
    <w:name w:val="toc 3"/>
    <w:basedOn w:val="TOC2"/>
    <w:uiPriority w:val="39"/>
    <w:rsid w:val="004F0D99"/>
    <w:pPr>
      <w:ind w:left="1134" w:hanging="1134"/>
    </w:pPr>
  </w:style>
  <w:style w:type="paragraph" w:styleId="TOC4">
    <w:name w:val="toc 4"/>
    <w:basedOn w:val="TOC3"/>
    <w:uiPriority w:val="39"/>
    <w:rsid w:val="004F0D99"/>
    <w:pPr>
      <w:ind w:left="1418" w:hanging="1418"/>
    </w:pPr>
  </w:style>
  <w:style w:type="paragraph" w:styleId="TOC5">
    <w:name w:val="toc 5"/>
    <w:basedOn w:val="TOC4"/>
    <w:rsid w:val="004F0D99"/>
    <w:pPr>
      <w:ind w:left="1701" w:hanging="1701"/>
    </w:pPr>
  </w:style>
  <w:style w:type="paragraph" w:styleId="TOC6">
    <w:name w:val="toc 6"/>
    <w:basedOn w:val="TOC5"/>
    <w:next w:val="Normal"/>
    <w:rsid w:val="004F0D99"/>
    <w:pPr>
      <w:ind w:left="1985" w:hanging="1985"/>
    </w:pPr>
  </w:style>
  <w:style w:type="paragraph" w:styleId="TOC7">
    <w:name w:val="toc 7"/>
    <w:basedOn w:val="TOC6"/>
    <w:next w:val="Normal"/>
    <w:rsid w:val="004F0D99"/>
    <w:pPr>
      <w:ind w:left="2268" w:hanging="2268"/>
    </w:pPr>
  </w:style>
  <w:style w:type="paragraph" w:styleId="Caption">
    <w:name w:val="caption"/>
    <w:basedOn w:val="Normal"/>
    <w:next w:val="Normal"/>
    <w:link w:val="CaptionChar"/>
    <w:unhideWhenUsed/>
    <w:qFormat/>
    <w:rsid w:val="006669E0"/>
    <w:rPr>
      <w:b/>
      <w:bCs/>
    </w:rPr>
  </w:style>
  <w:style w:type="paragraph" w:styleId="Closing">
    <w:name w:val="Closing"/>
    <w:basedOn w:val="Normal"/>
    <w:link w:val="ClosingChar"/>
    <w:rsid w:val="006669E0"/>
    <w:pPr>
      <w:ind w:left="4252"/>
    </w:pPr>
  </w:style>
  <w:style w:type="character" w:customStyle="1" w:styleId="ClosingChar">
    <w:name w:val="Closing Char"/>
    <w:link w:val="Closing"/>
    <w:rsid w:val="006669E0"/>
  </w:style>
  <w:style w:type="paragraph" w:styleId="CommentText">
    <w:name w:val="annotation text"/>
    <w:basedOn w:val="Normal"/>
    <w:link w:val="CommentTextChar"/>
    <w:rsid w:val="006669E0"/>
  </w:style>
  <w:style w:type="character" w:customStyle="1" w:styleId="CommentTextChar">
    <w:name w:val="Comment Text Char"/>
    <w:link w:val="CommentText"/>
    <w:rsid w:val="006669E0"/>
  </w:style>
  <w:style w:type="paragraph" w:styleId="CommentSubject">
    <w:name w:val="annotation subject"/>
    <w:basedOn w:val="CommentText"/>
    <w:next w:val="CommentText"/>
    <w:link w:val="CommentSubjectChar"/>
    <w:rsid w:val="006669E0"/>
    <w:rPr>
      <w:b/>
      <w:bCs/>
    </w:rPr>
  </w:style>
  <w:style w:type="character" w:customStyle="1" w:styleId="CommentSubjectChar">
    <w:name w:val="Comment Subject Char"/>
    <w:link w:val="CommentSubject"/>
    <w:rsid w:val="006669E0"/>
    <w:rPr>
      <w:b/>
      <w:bCs/>
    </w:rPr>
  </w:style>
  <w:style w:type="paragraph" w:styleId="Date">
    <w:name w:val="Date"/>
    <w:basedOn w:val="Normal"/>
    <w:next w:val="Normal"/>
    <w:link w:val="DateChar"/>
    <w:rsid w:val="006669E0"/>
  </w:style>
  <w:style w:type="character" w:customStyle="1" w:styleId="DateChar">
    <w:name w:val="Date Char"/>
    <w:link w:val="Date"/>
    <w:rsid w:val="006669E0"/>
  </w:style>
  <w:style w:type="paragraph" w:styleId="DocumentMap">
    <w:name w:val="Document Map"/>
    <w:basedOn w:val="Normal"/>
    <w:link w:val="DocumentMapChar"/>
    <w:rsid w:val="006669E0"/>
    <w:rPr>
      <w:rFonts w:ascii="Segoe UI" w:hAnsi="Segoe UI" w:cs="Segoe UI"/>
      <w:sz w:val="16"/>
      <w:szCs w:val="16"/>
    </w:rPr>
  </w:style>
  <w:style w:type="character" w:customStyle="1" w:styleId="DocumentMapChar">
    <w:name w:val="Document Map Char"/>
    <w:link w:val="DocumentMap"/>
    <w:rsid w:val="006669E0"/>
    <w:rPr>
      <w:rFonts w:ascii="Segoe UI" w:hAnsi="Segoe UI" w:cs="Segoe UI"/>
      <w:sz w:val="16"/>
      <w:szCs w:val="16"/>
    </w:rPr>
  </w:style>
  <w:style w:type="paragraph" w:styleId="E-mailSignature">
    <w:name w:val="E-mail Signature"/>
    <w:basedOn w:val="Normal"/>
    <w:link w:val="E-mailSignatureChar"/>
    <w:rsid w:val="006669E0"/>
  </w:style>
  <w:style w:type="character" w:customStyle="1" w:styleId="E-mailSignatureChar">
    <w:name w:val="E-mail Signature Char"/>
    <w:link w:val="E-mailSignature"/>
    <w:rsid w:val="006669E0"/>
  </w:style>
  <w:style w:type="character" w:customStyle="1" w:styleId="HeaderChar1">
    <w:name w:val="Header Char1"/>
    <w:basedOn w:val="DefaultParagraphFont"/>
    <w:rsid w:val="002A6D13"/>
  </w:style>
  <w:style w:type="character" w:customStyle="1" w:styleId="FooterChar">
    <w:name w:val="Footer Char"/>
    <w:basedOn w:val="DefaultParagraphFont"/>
    <w:rsid w:val="002A6D13"/>
  </w:style>
  <w:style w:type="character" w:customStyle="1" w:styleId="Heading1Char">
    <w:name w:val="Heading 1 Char"/>
    <w:link w:val="Heading1"/>
    <w:rsid w:val="002C3472"/>
    <w:rPr>
      <w:rFonts w:ascii="Arial" w:hAnsi="Arial"/>
      <w:sz w:val="36"/>
    </w:rPr>
  </w:style>
  <w:style w:type="character" w:customStyle="1" w:styleId="Heading2Char">
    <w:name w:val="Heading 2 Char"/>
    <w:link w:val="Heading2"/>
    <w:rsid w:val="002C3472"/>
    <w:rPr>
      <w:rFonts w:ascii="Arial" w:hAnsi="Arial"/>
      <w:sz w:val="32"/>
    </w:rPr>
  </w:style>
  <w:style w:type="character" w:customStyle="1" w:styleId="Heading3Char">
    <w:name w:val="Heading 3 Char"/>
    <w:link w:val="Heading3"/>
    <w:rsid w:val="002C3472"/>
    <w:rPr>
      <w:rFonts w:ascii="Arial" w:hAnsi="Arial"/>
      <w:sz w:val="28"/>
    </w:rPr>
  </w:style>
  <w:style w:type="character" w:customStyle="1" w:styleId="Heading9Char">
    <w:name w:val="Heading 9 Char"/>
    <w:link w:val="Heading9"/>
    <w:rsid w:val="002C3472"/>
    <w:rPr>
      <w:rFonts w:ascii="Arial" w:hAnsi="Arial"/>
      <w:sz w:val="36"/>
    </w:rPr>
  </w:style>
  <w:style w:type="character" w:customStyle="1" w:styleId="TALChar">
    <w:name w:val="TAL Char"/>
    <w:link w:val="TAL"/>
    <w:rsid w:val="002C3472"/>
    <w:rPr>
      <w:rFonts w:ascii="Arial" w:hAnsi="Arial"/>
      <w:sz w:val="18"/>
    </w:rPr>
  </w:style>
  <w:style w:type="character" w:customStyle="1" w:styleId="TAHCar">
    <w:name w:val="TAH Car"/>
    <w:link w:val="TAH"/>
    <w:qFormat/>
    <w:rsid w:val="002C3472"/>
    <w:rPr>
      <w:rFonts w:ascii="Arial" w:hAnsi="Arial"/>
      <w:b/>
      <w:sz w:val="18"/>
    </w:rPr>
  </w:style>
  <w:style w:type="character" w:customStyle="1" w:styleId="NOZchn">
    <w:name w:val="NO Zchn"/>
    <w:link w:val="NO"/>
    <w:rsid w:val="002C3472"/>
  </w:style>
  <w:style w:type="character" w:customStyle="1" w:styleId="B2Char">
    <w:name w:val="B2 Char"/>
    <w:link w:val="B2"/>
    <w:qFormat/>
    <w:rsid w:val="002C3472"/>
  </w:style>
  <w:style w:type="character" w:customStyle="1" w:styleId="B1Char">
    <w:name w:val="B1 Char"/>
    <w:link w:val="B1"/>
    <w:qFormat/>
    <w:rsid w:val="002C3472"/>
  </w:style>
  <w:style w:type="character" w:customStyle="1" w:styleId="THChar">
    <w:name w:val="TH Char"/>
    <w:link w:val="TH"/>
    <w:qFormat/>
    <w:rsid w:val="002C3472"/>
    <w:rPr>
      <w:rFonts w:ascii="Arial" w:hAnsi="Arial"/>
      <w:b/>
    </w:rPr>
  </w:style>
  <w:style w:type="character" w:customStyle="1" w:styleId="TFChar">
    <w:name w:val="TF Char"/>
    <w:link w:val="TF"/>
    <w:qFormat/>
    <w:rsid w:val="002C3472"/>
    <w:rPr>
      <w:rFonts w:ascii="Arial" w:hAnsi="Arial"/>
      <w:b/>
    </w:rPr>
  </w:style>
  <w:style w:type="character" w:customStyle="1" w:styleId="EditorsNoteChar">
    <w:name w:val="Editor's Note Char"/>
    <w:aliases w:val="EN Char"/>
    <w:link w:val="EditorsNote"/>
    <w:qFormat/>
    <w:rsid w:val="00A4709B"/>
    <w:rPr>
      <w:color w:val="FF0000"/>
    </w:rPr>
  </w:style>
  <w:style w:type="character" w:styleId="Emphasis">
    <w:name w:val="Emphasis"/>
    <w:qFormat/>
    <w:rsid w:val="002C3472"/>
    <w:rPr>
      <w:i/>
      <w:iCs/>
    </w:rPr>
  </w:style>
  <w:style w:type="paragraph" w:styleId="Revision">
    <w:name w:val="Revision"/>
    <w:hidden/>
    <w:uiPriority w:val="99"/>
    <w:semiHidden/>
    <w:rsid w:val="002C3472"/>
    <w:rPr>
      <w:rFonts w:eastAsia="Malgun Gothic"/>
      <w:color w:val="000000"/>
      <w:lang w:eastAsia="ja-JP"/>
    </w:rPr>
  </w:style>
  <w:style w:type="character" w:customStyle="1" w:styleId="EXChar">
    <w:name w:val="EX Char"/>
    <w:link w:val="EX"/>
    <w:locked/>
    <w:rsid w:val="002C3472"/>
  </w:style>
  <w:style w:type="character" w:styleId="CommentReference">
    <w:name w:val="annotation reference"/>
    <w:rsid w:val="002C3472"/>
    <w:rPr>
      <w:sz w:val="16"/>
      <w:szCs w:val="16"/>
    </w:rPr>
  </w:style>
  <w:style w:type="character" w:customStyle="1" w:styleId="B3Char2">
    <w:name w:val="B3 Char2"/>
    <w:link w:val="B3"/>
    <w:rsid w:val="002C3472"/>
  </w:style>
  <w:style w:type="character" w:customStyle="1" w:styleId="Heading4Char">
    <w:name w:val="Heading 4 Char"/>
    <w:link w:val="Heading4"/>
    <w:rsid w:val="002C3472"/>
    <w:rPr>
      <w:rFonts w:ascii="Arial" w:hAnsi="Arial"/>
      <w:sz w:val="24"/>
    </w:rPr>
  </w:style>
  <w:style w:type="paragraph" w:styleId="BlockText">
    <w:name w:val="Block Text"/>
    <w:basedOn w:val="Normal"/>
    <w:rsid w:val="0016630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66302"/>
    <w:pPr>
      <w:spacing w:after="120" w:line="480" w:lineRule="auto"/>
    </w:pPr>
  </w:style>
  <w:style w:type="character" w:customStyle="1" w:styleId="BodyText2Char">
    <w:name w:val="Body Text 2 Char"/>
    <w:basedOn w:val="DefaultParagraphFont"/>
    <w:link w:val="BodyText2"/>
    <w:rsid w:val="00166302"/>
  </w:style>
  <w:style w:type="paragraph" w:styleId="BodyText3">
    <w:name w:val="Body Text 3"/>
    <w:basedOn w:val="Normal"/>
    <w:link w:val="BodyText3Char"/>
    <w:rsid w:val="00166302"/>
    <w:pPr>
      <w:spacing w:after="120"/>
    </w:pPr>
    <w:rPr>
      <w:sz w:val="16"/>
      <w:szCs w:val="16"/>
    </w:rPr>
  </w:style>
  <w:style w:type="character" w:customStyle="1" w:styleId="BodyText3Char">
    <w:name w:val="Body Text 3 Char"/>
    <w:basedOn w:val="DefaultParagraphFont"/>
    <w:link w:val="BodyText3"/>
    <w:rsid w:val="00166302"/>
    <w:rPr>
      <w:sz w:val="16"/>
      <w:szCs w:val="16"/>
    </w:rPr>
  </w:style>
  <w:style w:type="paragraph" w:styleId="BodyTextFirstIndent">
    <w:name w:val="Body Text First Indent"/>
    <w:basedOn w:val="BodyText"/>
    <w:link w:val="BodyTextFirstIndentChar"/>
    <w:rsid w:val="00166302"/>
    <w:pPr>
      <w:spacing w:after="180"/>
      <w:ind w:firstLine="360"/>
    </w:pPr>
  </w:style>
  <w:style w:type="character" w:customStyle="1" w:styleId="BodyTextFirstIndentChar">
    <w:name w:val="Body Text First Indent Char"/>
    <w:basedOn w:val="BodyTextChar"/>
    <w:link w:val="BodyTextFirstIndent"/>
    <w:rsid w:val="00166302"/>
  </w:style>
  <w:style w:type="paragraph" w:styleId="BodyTextIndent">
    <w:name w:val="Body Text Indent"/>
    <w:basedOn w:val="Normal"/>
    <w:link w:val="BodyTextIndentChar"/>
    <w:rsid w:val="00166302"/>
    <w:pPr>
      <w:spacing w:after="120"/>
      <w:ind w:left="283"/>
    </w:pPr>
  </w:style>
  <w:style w:type="character" w:customStyle="1" w:styleId="BodyTextIndentChar">
    <w:name w:val="Body Text Indent Char"/>
    <w:basedOn w:val="DefaultParagraphFont"/>
    <w:link w:val="BodyTextIndent"/>
    <w:rsid w:val="00166302"/>
  </w:style>
  <w:style w:type="paragraph" w:styleId="BodyTextFirstIndent2">
    <w:name w:val="Body Text First Indent 2"/>
    <w:basedOn w:val="BodyTextIndent"/>
    <w:link w:val="BodyTextFirstIndent2Char"/>
    <w:rsid w:val="00166302"/>
    <w:pPr>
      <w:spacing w:after="180"/>
      <w:ind w:left="360" w:firstLine="360"/>
    </w:pPr>
  </w:style>
  <w:style w:type="character" w:customStyle="1" w:styleId="BodyTextFirstIndent2Char">
    <w:name w:val="Body Text First Indent 2 Char"/>
    <w:basedOn w:val="BodyTextIndentChar"/>
    <w:link w:val="BodyTextFirstIndent2"/>
    <w:rsid w:val="00166302"/>
  </w:style>
  <w:style w:type="paragraph" w:styleId="BodyTextIndent2">
    <w:name w:val="Body Text Indent 2"/>
    <w:basedOn w:val="Normal"/>
    <w:link w:val="BodyTextIndent2Char"/>
    <w:rsid w:val="00166302"/>
    <w:pPr>
      <w:spacing w:after="120" w:line="480" w:lineRule="auto"/>
      <w:ind w:left="283"/>
    </w:pPr>
  </w:style>
  <w:style w:type="character" w:customStyle="1" w:styleId="BodyTextIndent2Char">
    <w:name w:val="Body Text Indent 2 Char"/>
    <w:basedOn w:val="DefaultParagraphFont"/>
    <w:link w:val="BodyTextIndent2"/>
    <w:rsid w:val="00166302"/>
  </w:style>
  <w:style w:type="paragraph" w:styleId="BodyTextIndent3">
    <w:name w:val="Body Text Indent 3"/>
    <w:basedOn w:val="Normal"/>
    <w:link w:val="BodyTextIndent3Char"/>
    <w:rsid w:val="00166302"/>
    <w:pPr>
      <w:spacing w:after="120"/>
      <w:ind w:left="283"/>
    </w:pPr>
    <w:rPr>
      <w:sz w:val="16"/>
      <w:szCs w:val="16"/>
    </w:rPr>
  </w:style>
  <w:style w:type="character" w:customStyle="1" w:styleId="BodyTextIndent3Char">
    <w:name w:val="Body Text Indent 3 Char"/>
    <w:basedOn w:val="DefaultParagraphFont"/>
    <w:link w:val="BodyTextIndent3"/>
    <w:rsid w:val="00166302"/>
    <w:rPr>
      <w:sz w:val="16"/>
      <w:szCs w:val="16"/>
    </w:rPr>
  </w:style>
  <w:style w:type="paragraph" w:styleId="EndnoteText">
    <w:name w:val="endnote text"/>
    <w:basedOn w:val="Normal"/>
    <w:link w:val="EndnoteTextChar1"/>
    <w:rsid w:val="00166302"/>
    <w:pPr>
      <w:spacing w:after="0"/>
    </w:pPr>
  </w:style>
  <w:style w:type="character" w:customStyle="1" w:styleId="EndnoteTextChar1">
    <w:name w:val="Endnote Text Char1"/>
    <w:basedOn w:val="DefaultParagraphFont"/>
    <w:link w:val="EndnoteText"/>
    <w:rsid w:val="00166302"/>
  </w:style>
  <w:style w:type="paragraph" w:styleId="EnvelopeAddress">
    <w:name w:val="envelope address"/>
    <w:basedOn w:val="Normal"/>
    <w:rsid w:val="0016630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66302"/>
    <w:pPr>
      <w:spacing w:after="0"/>
    </w:pPr>
    <w:rPr>
      <w:rFonts w:asciiTheme="majorHAnsi" w:eastAsiaTheme="majorEastAsia" w:hAnsiTheme="majorHAnsi" w:cstheme="majorBidi"/>
    </w:rPr>
  </w:style>
  <w:style w:type="paragraph" w:styleId="Footer">
    <w:name w:val="footer"/>
    <w:basedOn w:val="Normal"/>
    <w:link w:val="FooterChar1"/>
    <w:rsid w:val="00166302"/>
    <w:pPr>
      <w:tabs>
        <w:tab w:val="center" w:pos="4513"/>
        <w:tab w:val="right" w:pos="9026"/>
      </w:tabs>
      <w:spacing w:after="0"/>
    </w:pPr>
  </w:style>
  <w:style w:type="character" w:customStyle="1" w:styleId="FooterChar1">
    <w:name w:val="Footer Char1"/>
    <w:basedOn w:val="DefaultParagraphFont"/>
    <w:link w:val="Footer"/>
    <w:rsid w:val="00166302"/>
  </w:style>
  <w:style w:type="paragraph" w:styleId="FootnoteText">
    <w:name w:val="footnote text"/>
    <w:basedOn w:val="Normal"/>
    <w:link w:val="FootnoteTextChar1"/>
    <w:rsid w:val="00166302"/>
    <w:pPr>
      <w:spacing w:after="0"/>
    </w:pPr>
  </w:style>
  <w:style w:type="character" w:customStyle="1" w:styleId="FootnoteTextChar1">
    <w:name w:val="Footnote Text Char1"/>
    <w:basedOn w:val="DefaultParagraphFont"/>
    <w:link w:val="FootnoteText"/>
    <w:rsid w:val="00166302"/>
  </w:style>
  <w:style w:type="paragraph" w:styleId="Header">
    <w:name w:val="header"/>
    <w:basedOn w:val="Normal"/>
    <w:link w:val="HeaderChar"/>
    <w:rsid w:val="00166302"/>
    <w:pPr>
      <w:tabs>
        <w:tab w:val="center" w:pos="4513"/>
        <w:tab w:val="right" w:pos="9026"/>
      </w:tabs>
      <w:spacing w:after="0"/>
    </w:pPr>
  </w:style>
  <w:style w:type="character" w:customStyle="1" w:styleId="HeaderChar">
    <w:name w:val="Header Char"/>
    <w:basedOn w:val="DefaultParagraphFont"/>
    <w:link w:val="Header"/>
    <w:rsid w:val="00166302"/>
  </w:style>
  <w:style w:type="paragraph" w:styleId="HTMLAddress">
    <w:name w:val="HTML Address"/>
    <w:basedOn w:val="Normal"/>
    <w:link w:val="HTMLAddressChar1"/>
    <w:rsid w:val="00166302"/>
    <w:pPr>
      <w:spacing w:after="0"/>
    </w:pPr>
    <w:rPr>
      <w:i/>
      <w:iCs/>
    </w:rPr>
  </w:style>
  <w:style w:type="character" w:customStyle="1" w:styleId="HTMLAddressChar1">
    <w:name w:val="HTML Address Char1"/>
    <w:basedOn w:val="DefaultParagraphFont"/>
    <w:link w:val="HTMLAddress"/>
    <w:rsid w:val="00166302"/>
    <w:rPr>
      <w:i/>
      <w:iCs/>
    </w:rPr>
  </w:style>
  <w:style w:type="paragraph" w:styleId="HTMLPreformatted">
    <w:name w:val="HTML Preformatted"/>
    <w:basedOn w:val="Normal"/>
    <w:link w:val="HTMLPreformattedChar1"/>
    <w:rsid w:val="00166302"/>
    <w:pPr>
      <w:spacing w:after="0"/>
    </w:pPr>
    <w:rPr>
      <w:rFonts w:ascii="Consolas" w:hAnsi="Consolas"/>
    </w:rPr>
  </w:style>
  <w:style w:type="character" w:customStyle="1" w:styleId="HTMLPreformattedChar1">
    <w:name w:val="HTML Preformatted Char1"/>
    <w:basedOn w:val="DefaultParagraphFont"/>
    <w:link w:val="HTMLPreformatted"/>
    <w:rsid w:val="00166302"/>
    <w:rPr>
      <w:rFonts w:ascii="Consolas" w:hAnsi="Consolas"/>
    </w:rPr>
  </w:style>
  <w:style w:type="paragraph" w:styleId="Index2">
    <w:name w:val="index 2"/>
    <w:basedOn w:val="Normal"/>
    <w:next w:val="Normal"/>
    <w:rsid w:val="00166302"/>
    <w:pPr>
      <w:spacing w:after="0"/>
      <w:ind w:left="400" w:hanging="200"/>
    </w:pPr>
  </w:style>
  <w:style w:type="paragraph" w:styleId="Index3">
    <w:name w:val="index 3"/>
    <w:basedOn w:val="Normal"/>
    <w:next w:val="Normal"/>
    <w:rsid w:val="00166302"/>
    <w:pPr>
      <w:spacing w:after="0"/>
      <w:ind w:left="600" w:hanging="200"/>
    </w:pPr>
  </w:style>
  <w:style w:type="paragraph" w:styleId="Index4">
    <w:name w:val="index 4"/>
    <w:basedOn w:val="Normal"/>
    <w:next w:val="Normal"/>
    <w:rsid w:val="00166302"/>
    <w:pPr>
      <w:spacing w:after="0"/>
      <w:ind w:left="800" w:hanging="200"/>
    </w:pPr>
  </w:style>
  <w:style w:type="paragraph" w:styleId="Index5">
    <w:name w:val="index 5"/>
    <w:basedOn w:val="Normal"/>
    <w:next w:val="Normal"/>
    <w:rsid w:val="00166302"/>
    <w:pPr>
      <w:spacing w:after="0"/>
      <w:ind w:left="1000" w:hanging="200"/>
    </w:pPr>
  </w:style>
  <w:style w:type="paragraph" w:styleId="Index6">
    <w:name w:val="index 6"/>
    <w:basedOn w:val="Normal"/>
    <w:next w:val="Normal"/>
    <w:rsid w:val="00166302"/>
    <w:pPr>
      <w:spacing w:after="0"/>
      <w:ind w:left="1200" w:hanging="200"/>
    </w:pPr>
  </w:style>
  <w:style w:type="paragraph" w:styleId="Index7">
    <w:name w:val="index 7"/>
    <w:basedOn w:val="Normal"/>
    <w:next w:val="Normal"/>
    <w:rsid w:val="00166302"/>
    <w:pPr>
      <w:spacing w:after="0"/>
      <w:ind w:left="1400" w:hanging="200"/>
    </w:pPr>
  </w:style>
  <w:style w:type="paragraph" w:styleId="Index8">
    <w:name w:val="index 8"/>
    <w:basedOn w:val="Normal"/>
    <w:next w:val="Normal"/>
    <w:rsid w:val="00166302"/>
    <w:pPr>
      <w:spacing w:after="0"/>
      <w:ind w:left="1600" w:hanging="200"/>
    </w:pPr>
  </w:style>
  <w:style w:type="paragraph" w:styleId="Index9">
    <w:name w:val="index 9"/>
    <w:basedOn w:val="Normal"/>
    <w:next w:val="Normal"/>
    <w:rsid w:val="00166302"/>
    <w:pPr>
      <w:spacing w:after="0"/>
      <w:ind w:left="1800" w:hanging="200"/>
    </w:pPr>
  </w:style>
  <w:style w:type="paragraph" w:styleId="IndexHeading">
    <w:name w:val="index heading"/>
    <w:basedOn w:val="Normal"/>
    <w:next w:val="Index1"/>
    <w:rsid w:val="00166302"/>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16630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166302"/>
    <w:rPr>
      <w:i/>
      <w:iCs/>
      <w:color w:val="4472C4" w:themeColor="accent1"/>
    </w:rPr>
  </w:style>
  <w:style w:type="paragraph" w:styleId="ListBullet">
    <w:name w:val="List Bullet"/>
    <w:basedOn w:val="Normal"/>
    <w:rsid w:val="00166302"/>
    <w:pPr>
      <w:numPr>
        <w:numId w:val="1"/>
      </w:numPr>
      <w:contextualSpacing/>
    </w:pPr>
  </w:style>
  <w:style w:type="paragraph" w:styleId="ListBullet2">
    <w:name w:val="List Bullet 2"/>
    <w:basedOn w:val="Normal"/>
    <w:rsid w:val="00166302"/>
    <w:pPr>
      <w:numPr>
        <w:numId w:val="2"/>
      </w:numPr>
      <w:contextualSpacing/>
    </w:pPr>
  </w:style>
  <w:style w:type="paragraph" w:styleId="ListBullet3">
    <w:name w:val="List Bullet 3"/>
    <w:basedOn w:val="Normal"/>
    <w:rsid w:val="00166302"/>
    <w:pPr>
      <w:numPr>
        <w:numId w:val="3"/>
      </w:numPr>
      <w:contextualSpacing/>
    </w:pPr>
  </w:style>
  <w:style w:type="paragraph" w:styleId="ListBullet4">
    <w:name w:val="List Bullet 4"/>
    <w:basedOn w:val="Normal"/>
    <w:rsid w:val="00166302"/>
    <w:pPr>
      <w:numPr>
        <w:numId w:val="4"/>
      </w:numPr>
      <w:contextualSpacing/>
    </w:pPr>
  </w:style>
  <w:style w:type="paragraph" w:styleId="ListBullet5">
    <w:name w:val="List Bullet 5"/>
    <w:basedOn w:val="Normal"/>
    <w:rsid w:val="00166302"/>
    <w:pPr>
      <w:numPr>
        <w:numId w:val="5"/>
      </w:numPr>
      <w:contextualSpacing/>
    </w:pPr>
  </w:style>
  <w:style w:type="paragraph" w:styleId="ListContinue">
    <w:name w:val="List Continue"/>
    <w:basedOn w:val="Normal"/>
    <w:rsid w:val="00166302"/>
    <w:pPr>
      <w:spacing w:after="120"/>
      <w:ind w:left="283"/>
      <w:contextualSpacing/>
    </w:pPr>
  </w:style>
  <w:style w:type="paragraph" w:styleId="ListContinue2">
    <w:name w:val="List Continue 2"/>
    <w:basedOn w:val="Normal"/>
    <w:rsid w:val="00166302"/>
    <w:pPr>
      <w:spacing w:after="120"/>
      <w:ind w:left="566"/>
      <w:contextualSpacing/>
    </w:pPr>
  </w:style>
  <w:style w:type="paragraph" w:styleId="ListContinue3">
    <w:name w:val="List Continue 3"/>
    <w:basedOn w:val="Normal"/>
    <w:rsid w:val="00166302"/>
    <w:pPr>
      <w:spacing w:after="120"/>
      <w:ind w:left="849"/>
      <w:contextualSpacing/>
    </w:pPr>
  </w:style>
  <w:style w:type="paragraph" w:styleId="ListContinue4">
    <w:name w:val="List Continue 4"/>
    <w:basedOn w:val="Normal"/>
    <w:rsid w:val="00166302"/>
    <w:pPr>
      <w:spacing w:after="120"/>
      <w:ind w:left="1132"/>
      <w:contextualSpacing/>
    </w:pPr>
  </w:style>
  <w:style w:type="paragraph" w:styleId="ListContinue5">
    <w:name w:val="List Continue 5"/>
    <w:basedOn w:val="Normal"/>
    <w:rsid w:val="00166302"/>
    <w:pPr>
      <w:spacing w:after="120"/>
      <w:ind w:left="1415"/>
      <w:contextualSpacing/>
    </w:pPr>
  </w:style>
  <w:style w:type="paragraph" w:styleId="ListNumber">
    <w:name w:val="List Number"/>
    <w:basedOn w:val="Normal"/>
    <w:rsid w:val="00166302"/>
    <w:pPr>
      <w:numPr>
        <w:numId w:val="6"/>
      </w:numPr>
      <w:contextualSpacing/>
    </w:pPr>
  </w:style>
  <w:style w:type="paragraph" w:styleId="ListNumber2">
    <w:name w:val="List Number 2"/>
    <w:basedOn w:val="Normal"/>
    <w:rsid w:val="00166302"/>
    <w:pPr>
      <w:numPr>
        <w:numId w:val="7"/>
      </w:numPr>
      <w:contextualSpacing/>
    </w:pPr>
  </w:style>
  <w:style w:type="paragraph" w:styleId="ListNumber3">
    <w:name w:val="List Number 3"/>
    <w:basedOn w:val="Normal"/>
    <w:rsid w:val="00166302"/>
    <w:pPr>
      <w:numPr>
        <w:numId w:val="8"/>
      </w:numPr>
      <w:contextualSpacing/>
    </w:pPr>
  </w:style>
  <w:style w:type="paragraph" w:styleId="ListNumber4">
    <w:name w:val="List Number 4"/>
    <w:basedOn w:val="Normal"/>
    <w:rsid w:val="00166302"/>
    <w:pPr>
      <w:numPr>
        <w:numId w:val="9"/>
      </w:numPr>
      <w:contextualSpacing/>
    </w:pPr>
  </w:style>
  <w:style w:type="paragraph" w:styleId="ListNumber5">
    <w:name w:val="List Number 5"/>
    <w:basedOn w:val="Normal"/>
    <w:rsid w:val="00166302"/>
    <w:pPr>
      <w:numPr>
        <w:numId w:val="10"/>
      </w:numPr>
      <w:contextualSpacing/>
    </w:pPr>
  </w:style>
  <w:style w:type="paragraph" w:styleId="ListParagraph">
    <w:name w:val="List Paragraph"/>
    <w:basedOn w:val="Normal"/>
    <w:uiPriority w:val="34"/>
    <w:qFormat/>
    <w:rsid w:val="00166302"/>
    <w:pPr>
      <w:ind w:left="720"/>
      <w:contextualSpacing/>
    </w:pPr>
  </w:style>
  <w:style w:type="paragraph" w:styleId="MacroText">
    <w:name w:val="macro"/>
    <w:link w:val="MacroTextChar1"/>
    <w:rsid w:val="0016630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1">
    <w:name w:val="Macro Text Char1"/>
    <w:basedOn w:val="DefaultParagraphFont"/>
    <w:link w:val="MacroText"/>
    <w:rsid w:val="00166302"/>
    <w:rPr>
      <w:rFonts w:ascii="Consolas" w:hAnsi="Consolas"/>
    </w:rPr>
  </w:style>
  <w:style w:type="paragraph" w:styleId="MessageHeader">
    <w:name w:val="Message Header"/>
    <w:basedOn w:val="Normal"/>
    <w:link w:val="MessageHeaderChar1"/>
    <w:rsid w:val="0016630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166302"/>
    <w:rPr>
      <w:rFonts w:asciiTheme="majorHAnsi" w:eastAsiaTheme="majorEastAsia" w:hAnsiTheme="majorHAnsi" w:cstheme="majorBidi"/>
      <w:sz w:val="24"/>
      <w:szCs w:val="24"/>
      <w:shd w:val="pct20" w:color="auto" w:fill="auto"/>
    </w:rPr>
  </w:style>
  <w:style w:type="paragraph" w:styleId="NoSpacing">
    <w:name w:val="No Spacing"/>
    <w:uiPriority w:val="1"/>
    <w:qFormat/>
    <w:rsid w:val="00166302"/>
    <w:pPr>
      <w:overflowPunct w:val="0"/>
      <w:autoSpaceDE w:val="0"/>
      <w:autoSpaceDN w:val="0"/>
      <w:adjustRightInd w:val="0"/>
      <w:textAlignment w:val="baseline"/>
    </w:pPr>
  </w:style>
  <w:style w:type="paragraph" w:styleId="NormalWeb">
    <w:name w:val="Normal (Web)"/>
    <w:basedOn w:val="Normal"/>
    <w:rsid w:val="00166302"/>
    <w:rPr>
      <w:sz w:val="24"/>
      <w:szCs w:val="24"/>
    </w:rPr>
  </w:style>
  <w:style w:type="paragraph" w:styleId="NormalIndent">
    <w:name w:val="Normal Indent"/>
    <w:basedOn w:val="Normal"/>
    <w:rsid w:val="00166302"/>
    <w:pPr>
      <w:ind w:left="720"/>
    </w:pPr>
  </w:style>
  <w:style w:type="paragraph" w:styleId="NoteHeading">
    <w:name w:val="Note Heading"/>
    <w:basedOn w:val="Normal"/>
    <w:next w:val="Normal"/>
    <w:link w:val="NoteHeadingChar1"/>
    <w:rsid w:val="00166302"/>
    <w:pPr>
      <w:spacing w:after="0"/>
    </w:pPr>
  </w:style>
  <w:style w:type="character" w:customStyle="1" w:styleId="NoteHeadingChar1">
    <w:name w:val="Note Heading Char1"/>
    <w:basedOn w:val="DefaultParagraphFont"/>
    <w:link w:val="NoteHeading"/>
    <w:rsid w:val="00166302"/>
  </w:style>
  <w:style w:type="paragraph" w:styleId="PlainText">
    <w:name w:val="Plain Text"/>
    <w:basedOn w:val="Normal"/>
    <w:link w:val="PlainTextChar1"/>
    <w:rsid w:val="00166302"/>
    <w:pPr>
      <w:spacing w:after="0"/>
    </w:pPr>
    <w:rPr>
      <w:rFonts w:ascii="Consolas" w:hAnsi="Consolas"/>
      <w:sz w:val="21"/>
      <w:szCs w:val="21"/>
    </w:rPr>
  </w:style>
  <w:style w:type="character" w:customStyle="1" w:styleId="PlainTextChar1">
    <w:name w:val="Plain Text Char1"/>
    <w:basedOn w:val="DefaultParagraphFont"/>
    <w:link w:val="PlainText"/>
    <w:rsid w:val="00166302"/>
    <w:rPr>
      <w:rFonts w:ascii="Consolas" w:hAnsi="Consolas"/>
      <w:sz w:val="21"/>
      <w:szCs w:val="21"/>
    </w:rPr>
  </w:style>
  <w:style w:type="paragraph" w:styleId="Quote">
    <w:name w:val="Quote"/>
    <w:basedOn w:val="Normal"/>
    <w:next w:val="Normal"/>
    <w:link w:val="QuoteChar1"/>
    <w:uiPriority w:val="29"/>
    <w:qFormat/>
    <w:rsid w:val="00166302"/>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166302"/>
    <w:rPr>
      <w:i/>
      <w:iCs/>
      <w:color w:val="404040" w:themeColor="text1" w:themeTint="BF"/>
    </w:rPr>
  </w:style>
  <w:style w:type="paragraph" w:styleId="Salutation">
    <w:name w:val="Salutation"/>
    <w:basedOn w:val="Normal"/>
    <w:next w:val="Normal"/>
    <w:link w:val="SalutationChar1"/>
    <w:rsid w:val="00166302"/>
  </w:style>
  <w:style w:type="character" w:customStyle="1" w:styleId="SalutationChar1">
    <w:name w:val="Salutation Char1"/>
    <w:basedOn w:val="DefaultParagraphFont"/>
    <w:link w:val="Salutation"/>
    <w:rsid w:val="00166302"/>
  </w:style>
  <w:style w:type="paragraph" w:styleId="Signature">
    <w:name w:val="Signature"/>
    <w:basedOn w:val="Normal"/>
    <w:link w:val="SignatureChar1"/>
    <w:rsid w:val="00166302"/>
    <w:pPr>
      <w:spacing w:after="0"/>
      <w:ind w:left="4252"/>
    </w:pPr>
  </w:style>
  <w:style w:type="character" w:customStyle="1" w:styleId="SignatureChar1">
    <w:name w:val="Signature Char1"/>
    <w:basedOn w:val="DefaultParagraphFont"/>
    <w:link w:val="Signature"/>
    <w:rsid w:val="00166302"/>
  </w:style>
  <w:style w:type="paragraph" w:styleId="Subtitle">
    <w:name w:val="Subtitle"/>
    <w:basedOn w:val="Normal"/>
    <w:next w:val="Normal"/>
    <w:link w:val="SubtitleChar1"/>
    <w:qFormat/>
    <w:rsid w:val="0016630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16630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66302"/>
    <w:pPr>
      <w:spacing w:after="0"/>
      <w:ind w:left="200" w:hanging="200"/>
    </w:pPr>
  </w:style>
  <w:style w:type="paragraph" w:styleId="TableofFigures">
    <w:name w:val="table of figures"/>
    <w:basedOn w:val="Normal"/>
    <w:next w:val="Normal"/>
    <w:rsid w:val="00166302"/>
    <w:pPr>
      <w:spacing w:after="0"/>
    </w:pPr>
  </w:style>
  <w:style w:type="paragraph" w:styleId="Title">
    <w:name w:val="Title"/>
    <w:basedOn w:val="Normal"/>
    <w:next w:val="Normal"/>
    <w:link w:val="TitleChar1"/>
    <w:qFormat/>
    <w:rsid w:val="00166302"/>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16630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6630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6630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Char">
    <w:name w:val="NO Char"/>
    <w:qFormat/>
    <w:rsid w:val="00EF6D48"/>
  </w:style>
  <w:style w:type="character" w:customStyle="1" w:styleId="CaptionChar">
    <w:name w:val="Caption Char"/>
    <w:link w:val="Caption"/>
    <w:rsid w:val="00EF6D48"/>
    <w:rPr>
      <w:b/>
      <w:bCs/>
    </w:rPr>
  </w:style>
  <w:style w:type="character" w:customStyle="1" w:styleId="TACChar">
    <w:name w:val="TAC Char"/>
    <w:link w:val="TAC"/>
    <w:rsid w:val="00EF6D48"/>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01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9.emf"/><Relationship Id="rId50" Type="http://schemas.openxmlformats.org/officeDocument/2006/relationships/oleObject" Target="embeddings/Microsoft_Visio_2003-2010_Drawing.vsd"/><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4.vsdx"/><Relationship Id="rId46" Type="http://schemas.openxmlformats.org/officeDocument/2006/relationships/oleObject" Target="embeddings/oleObject9.bin"/><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wmf"/><Relationship Id="rId41" Type="http://schemas.openxmlformats.org/officeDocument/2006/relationships/image" Target="media/image16.emf"/><Relationship Id="rId54"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1.vsdx"/><Relationship Id="rId32" Type="http://schemas.openxmlformats.org/officeDocument/2006/relationships/package" Target="embeddings/Microsoft_Word_Document.docx"/><Relationship Id="rId37" Type="http://schemas.openxmlformats.org/officeDocument/2006/relationships/image" Target="media/image14.emf"/><Relationship Id="rId40" Type="http://schemas.openxmlformats.org/officeDocument/2006/relationships/package" Target="embeddings/Microsoft_Visio_Drawing5.vsdx"/><Relationship Id="rId45" Type="http://schemas.openxmlformats.org/officeDocument/2006/relationships/image" Target="media/image18.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package" Target="embeddings/Microsoft_Visio_Drawing3.vsdx"/><Relationship Id="rId49" Type="http://schemas.openxmlformats.org/officeDocument/2006/relationships/image" Target="media/image20.emf"/><Relationship Id="rId10" Type="http://schemas.openxmlformats.org/officeDocument/2006/relationships/oleObject" Target="embeddings/oleObject1.bin"/><Relationship Id="rId19" Type="http://schemas.openxmlformats.org/officeDocument/2006/relationships/image" Target="media/image5.wmf"/><Relationship Id="rId31" Type="http://schemas.openxmlformats.org/officeDocument/2006/relationships/image" Target="media/image11.emf"/><Relationship Id="rId44" Type="http://schemas.openxmlformats.org/officeDocument/2006/relationships/package" Target="embeddings/Microsoft_Visio_Drawing7.vsdx"/><Relationship Id="rId52"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0.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7</Pages>
  <Words>12987</Words>
  <Characters>67780</Characters>
  <Application>Microsoft Office Word</Application>
  <DocSecurity>0</DocSecurity>
  <Lines>1431</Lines>
  <Paragraphs>835</Paragraphs>
  <ScaleCrop>false</ScaleCrop>
  <HeadingPairs>
    <vt:vector size="2" baseType="variant">
      <vt:variant>
        <vt:lpstr>Title</vt:lpstr>
      </vt:variant>
      <vt:variant>
        <vt:i4>1</vt:i4>
      </vt:variant>
    </vt:vector>
  </HeadingPairs>
  <TitlesOfParts>
    <vt:vector size="1" baseType="lpstr">
      <vt:lpstr>3GPP TR 23.700-17</vt:lpstr>
    </vt:vector>
  </TitlesOfParts>
  <Company>ETSI</Company>
  <LinksUpToDate>false</LinksUpToDate>
  <CharactersWithSpaces>799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6</dc:title>
  <dc:subject>Study on 5GS Deterministic Networking (DetNet) interworking (Release 18)</dc:subject>
  <dc:creator>MCC Support</dc:creator>
  <cp:keywords/>
  <dc:description/>
  <cp:lastModifiedBy>23.548_CR0109R1_(Rel-18)_EDGE_Ph2</cp:lastModifiedBy>
  <cp:revision>3</cp:revision>
  <cp:lastPrinted>2019-02-25T14:05:00Z</cp:lastPrinted>
  <dcterms:created xsi:type="dcterms:W3CDTF">2023-03-31T16:14:00Z</dcterms:created>
  <dcterms:modified xsi:type="dcterms:W3CDTF">2023-03-31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CJMiM5OP1jv0UVTnGYOGSHXk7tiLqknEYjQ4Wu0FGcFD2NeY7pWiKxK1kaqGPvWgiG7iFpB
gBMWRTfEVdD44WsA5zdhel11Oe8LctjZ0rsyET9Ba2htpXIToIMEq8+Hv4672gj8r4u+X2aC
dGDIUsxiv2Ehg+Tk/CPBR4/vPUo8LRUxoxIpzhMagCzjtOG4pZdAsUd6a4d8B6FK5BCZr0Ob
5AL3biVK14FoWIQIjb</vt:lpwstr>
  </property>
  <property fmtid="{D5CDD505-2E9C-101B-9397-08002B2CF9AE}" pid="3" name="_2015_ms_pID_7253431">
    <vt:lpwstr>4NTMOIDa5y+E6BA9Xt/RVKrVN3Jm2V5Vk2Ngn4ZwYPcPMQBG0h7wal
3dK0TlJ/vC3BtdUdvdYvAo/38qN23MahoaaQHbzv96MCpwm93rBwIqj7lK8tCqYN5ycnvqHt
sthn12KvGCGZDjbWRVsrp00LzYs2k49vVFUm2WCvzREz+SYuTxfarqUUaS1lC+63lzdb5guy
c5fnropt06DhcXooyKwxFtCS/gmZkB6VQNAQ</vt:lpwstr>
  </property>
  <property fmtid="{D5CDD505-2E9C-101B-9397-08002B2CF9AE}" pid="4" name="_2015_ms_pID_7253432">
    <vt:lpwstr>7Q==</vt:lpwstr>
  </property>
</Properties>
</file>